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F33AF" w:rsidRPr="002432BE" w:rsidRDefault="001C1047" w:rsidP="00F22DA4">
      <w:pPr>
        <w:jc w:val="center"/>
        <w:rPr>
          <w:rFonts w:ascii="Times New Roman" w:hAnsi="Times New Roman" w:cs="Times New Roman"/>
          <w:smallCaps/>
          <w:sz w:val="72"/>
          <w:szCs w:val="72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</w:pPr>
      <w:r w:rsidRPr="002432BE">
        <w:rPr>
          <w:rFonts w:ascii="Times New Roman" w:hAnsi="Times New Roman" w:cs="Times New Roman"/>
          <w:smallCaps/>
          <w:sz w:val="72"/>
          <w:szCs w:val="72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  <w:t>Pet Sign In Web Application</w:t>
      </w:r>
    </w:p>
    <w:p w:rsidR="00412195" w:rsidRPr="002432BE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2432BE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2432BE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2432BE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2432BE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2432BE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2432BE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2432BE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2432BE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2432BE" w:rsidRDefault="00412195" w:rsidP="00412195">
      <w:pPr>
        <w:jc w:val="center"/>
        <w:rPr>
          <w:rFonts w:ascii="Times New Roman" w:hAnsi="Times New Roman" w:cs="Times New Roman"/>
          <w:smallCaps/>
        </w:rPr>
      </w:pPr>
      <w:r w:rsidRPr="002432BE">
        <w:rPr>
          <w:rFonts w:ascii="Times New Roman" w:hAnsi="Times New Roman" w:cs="Times New Roman"/>
          <w:smallCaps/>
        </w:rPr>
        <w:t>CS-670</w:t>
      </w:r>
      <w:r w:rsidR="00410DA7" w:rsidRPr="002432BE">
        <w:rPr>
          <w:rFonts w:ascii="Times New Roman" w:hAnsi="Times New Roman" w:cs="Times New Roman"/>
          <w:smallCaps/>
        </w:rPr>
        <w:t>-IA</w:t>
      </w:r>
      <w:r w:rsidRPr="002432BE">
        <w:rPr>
          <w:rFonts w:ascii="Times New Roman" w:hAnsi="Times New Roman" w:cs="Times New Roman"/>
          <w:smallCaps/>
        </w:rPr>
        <w:t xml:space="preserve"> </w:t>
      </w:r>
      <w:r w:rsidR="00410DA7" w:rsidRPr="002432BE">
        <w:rPr>
          <w:rFonts w:ascii="Times New Roman" w:hAnsi="Times New Roman" w:cs="Times New Roman"/>
          <w:smallCaps/>
        </w:rPr>
        <w:t>Research Project Seminar</w:t>
      </w:r>
    </w:p>
    <w:p w:rsidR="00412195" w:rsidRPr="002432BE" w:rsidRDefault="00412195" w:rsidP="00412195">
      <w:pPr>
        <w:tabs>
          <w:tab w:val="left" w:pos="4020"/>
        </w:tabs>
        <w:jc w:val="center"/>
        <w:rPr>
          <w:rFonts w:ascii="Times New Roman" w:hAnsi="Times New Roman" w:cs="Times New Roman"/>
          <w:smallCaps/>
        </w:rPr>
      </w:pPr>
      <w:r w:rsidRPr="002432BE">
        <w:rPr>
          <w:rFonts w:ascii="Times New Roman" w:hAnsi="Times New Roman" w:cs="Times New Roman"/>
          <w:smallCaps/>
        </w:rPr>
        <w:t>Sacred Heart University</w:t>
      </w:r>
    </w:p>
    <w:p w:rsidR="00412195" w:rsidRPr="002432BE" w:rsidRDefault="00412195" w:rsidP="00412195">
      <w:pPr>
        <w:jc w:val="center"/>
        <w:rPr>
          <w:rFonts w:ascii="Times New Roman" w:hAnsi="Times New Roman" w:cs="Times New Roman"/>
          <w:smallCaps/>
        </w:rPr>
      </w:pPr>
      <w:r w:rsidRPr="002432BE">
        <w:rPr>
          <w:rFonts w:ascii="Times New Roman" w:hAnsi="Times New Roman" w:cs="Times New Roman"/>
          <w:smallCaps/>
        </w:rPr>
        <w:t>5151 Park Avenue, Fairfield CT 06825-1000</w:t>
      </w:r>
    </w:p>
    <w:p w:rsidR="00412195" w:rsidRPr="002432BE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2432BE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2432BE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2432BE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2432BE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2432BE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2432BE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2432BE" w:rsidRDefault="00505F2B" w:rsidP="00412195">
      <w:pPr>
        <w:jc w:val="center"/>
        <w:rPr>
          <w:rFonts w:ascii="Times New Roman" w:hAnsi="Times New Roman" w:cs="Times New Roman"/>
          <w:smallCaps/>
        </w:rPr>
      </w:pPr>
      <w:r w:rsidRPr="00505F2B">
        <w:rPr>
          <w:rFonts w:ascii="Times New Roman" w:hAnsi="Times New Roman" w:cs="Times New Roman"/>
          <w:smallCaps/>
          <w:highlight w:val="green"/>
        </w:rPr>
        <w:t>Friday</w:t>
      </w:r>
      <w:r w:rsidR="00412195" w:rsidRPr="00505F2B">
        <w:rPr>
          <w:rFonts w:ascii="Times New Roman" w:hAnsi="Times New Roman" w:cs="Times New Roman"/>
          <w:smallCaps/>
          <w:highlight w:val="green"/>
        </w:rPr>
        <w:t xml:space="preserve">, </w:t>
      </w:r>
      <w:r w:rsidRPr="00505F2B">
        <w:rPr>
          <w:rFonts w:ascii="Times New Roman" w:hAnsi="Times New Roman" w:cs="Times New Roman"/>
          <w:smallCaps/>
          <w:highlight w:val="green"/>
        </w:rPr>
        <w:t>March</w:t>
      </w:r>
      <w:r w:rsidR="00412195" w:rsidRPr="00505F2B">
        <w:rPr>
          <w:rFonts w:ascii="Times New Roman" w:hAnsi="Times New Roman" w:cs="Times New Roman"/>
          <w:smallCaps/>
          <w:highlight w:val="green"/>
        </w:rPr>
        <w:t xml:space="preserve"> </w:t>
      </w:r>
      <w:r w:rsidRPr="00505F2B">
        <w:rPr>
          <w:rFonts w:ascii="Times New Roman" w:hAnsi="Times New Roman" w:cs="Times New Roman"/>
          <w:smallCaps/>
          <w:highlight w:val="green"/>
        </w:rPr>
        <w:t>18</w:t>
      </w:r>
      <w:r w:rsidRPr="00505F2B">
        <w:rPr>
          <w:rFonts w:ascii="Times New Roman" w:hAnsi="Times New Roman" w:cs="Times New Roman"/>
          <w:smallCaps/>
          <w:highlight w:val="green"/>
          <w:vertAlign w:val="superscript"/>
        </w:rPr>
        <w:t>th</w:t>
      </w:r>
      <w:r w:rsidR="00412195" w:rsidRPr="00505F2B">
        <w:rPr>
          <w:rFonts w:ascii="Times New Roman" w:hAnsi="Times New Roman" w:cs="Times New Roman"/>
          <w:smallCaps/>
          <w:highlight w:val="green"/>
        </w:rPr>
        <w:t>, 2016</w:t>
      </w:r>
    </w:p>
    <w:p w:rsidR="00412195" w:rsidRPr="002432BE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2432BE" w:rsidRDefault="00412195" w:rsidP="00412195">
      <w:pPr>
        <w:jc w:val="center"/>
        <w:rPr>
          <w:rFonts w:ascii="Times New Roman" w:hAnsi="Times New Roman" w:cs="Times New Roman"/>
          <w:smallCaps/>
        </w:rPr>
      </w:pPr>
      <w:r w:rsidRPr="002432BE">
        <w:rPr>
          <w:rFonts w:ascii="Times New Roman" w:hAnsi="Times New Roman" w:cs="Times New Roman"/>
          <w:smallCaps/>
        </w:rPr>
        <w:t>Ali B. Kaba</w:t>
      </w:r>
    </w:p>
    <w:p w:rsidR="00412195" w:rsidRPr="002432BE" w:rsidRDefault="00412195" w:rsidP="00412195">
      <w:pPr>
        <w:jc w:val="center"/>
        <w:rPr>
          <w:rFonts w:ascii="Times New Roman" w:hAnsi="Times New Roman" w:cs="Times New Roman"/>
          <w:smallCaps/>
        </w:rPr>
      </w:pPr>
      <w:r w:rsidRPr="002432BE">
        <w:rPr>
          <w:rFonts w:ascii="Times New Roman" w:hAnsi="Times New Roman" w:cs="Times New Roman"/>
          <w:smallCaps/>
        </w:rPr>
        <w:t xml:space="preserve">Master Of Science in Cybersecurity </w:t>
      </w:r>
    </w:p>
    <w:p w:rsidR="00412195" w:rsidRPr="002432BE" w:rsidRDefault="00412195" w:rsidP="00412195">
      <w:pPr>
        <w:jc w:val="center"/>
        <w:rPr>
          <w:rFonts w:ascii="Times New Roman" w:hAnsi="Times New Roman" w:cs="Times New Roman"/>
          <w:smallCaps/>
        </w:rPr>
      </w:pPr>
      <w:r w:rsidRPr="002432BE">
        <w:rPr>
          <w:rFonts w:ascii="Times New Roman" w:hAnsi="Times New Roman" w:cs="Times New Roman"/>
          <w:smallCaps/>
        </w:rPr>
        <w:t>Greg</w:t>
      </w:r>
      <w:r w:rsidR="00410DA7" w:rsidRPr="002432BE">
        <w:rPr>
          <w:rFonts w:ascii="Times New Roman" w:hAnsi="Times New Roman" w:cs="Times New Roman"/>
          <w:smallCaps/>
        </w:rPr>
        <w:t>ory</w:t>
      </w:r>
      <w:r w:rsidRPr="002432BE">
        <w:rPr>
          <w:rFonts w:ascii="Times New Roman" w:hAnsi="Times New Roman" w:cs="Times New Roman"/>
          <w:smallCaps/>
        </w:rPr>
        <w:t xml:space="preserve"> </w:t>
      </w:r>
      <w:proofErr w:type="spellStart"/>
      <w:r w:rsidR="00505F2B">
        <w:rPr>
          <w:rFonts w:ascii="Times New Roman" w:hAnsi="Times New Roman" w:cs="Times New Roman"/>
          <w:smallCaps/>
        </w:rPr>
        <w:t>Kyrytschenko</w:t>
      </w:r>
      <w:proofErr w:type="spellEnd"/>
    </w:p>
    <w:p w:rsidR="00410DA7" w:rsidRPr="002432BE" w:rsidRDefault="00410DA7" w:rsidP="00412195">
      <w:pPr>
        <w:jc w:val="center"/>
        <w:rPr>
          <w:rFonts w:ascii="Times New Roman" w:hAnsi="Times New Roman" w:cs="Times New Roman"/>
          <w:smallCaps/>
        </w:rPr>
      </w:pPr>
    </w:p>
    <w:p w:rsidR="00410DA7" w:rsidRPr="002432BE" w:rsidRDefault="00410DA7" w:rsidP="00412195">
      <w:pPr>
        <w:jc w:val="center"/>
        <w:rPr>
          <w:rFonts w:ascii="Times New Roman" w:hAnsi="Times New Roman" w:cs="Times New Roman"/>
          <w:smallCaps/>
        </w:rPr>
      </w:pPr>
    </w:p>
    <w:sdt>
      <w:sdtPr>
        <w:rPr>
          <w:rFonts w:asciiTheme="minorHAnsi" w:eastAsiaTheme="minorHAnsi" w:hAnsiTheme="minorHAnsi" w:cstheme="minorBidi"/>
          <w:b w:val="0"/>
          <w:sz w:val="22"/>
          <w:szCs w:val="22"/>
        </w:rPr>
        <w:id w:val="-100418664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:rsidR="008B71B8" w:rsidRPr="002432BE" w:rsidRDefault="008B71B8" w:rsidP="00F873AF">
          <w:pPr>
            <w:pStyle w:val="TOCHeading"/>
            <w:rPr>
              <w:rFonts w:eastAsiaTheme="minorHAnsi"/>
              <w:b w:val="0"/>
              <w:sz w:val="22"/>
              <w:szCs w:val="22"/>
            </w:rPr>
          </w:pPr>
          <w:r w:rsidRPr="002432BE">
            <w:t>Contents</w:t>
          </w:r>
        </w:p>
        <w:p w:rsidR="00EE0933" w:rsidRDefault="008B71B8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 w:rsidRPr="002432BE">
            <w:rPr>
              <w:rFonts w:ascii="Times New Roman" w:hAnsi="Times New Roman" w:cs="Times New Roman"/>
            </w:rPr>
            <w:fldChar w:fldCharType="begin"/>
          </w:r>
          <w:r w:rsidRPr="002432BE">
            <w:rPr>
              <w:rFonts w:ascii="Times New Roman" w:hAnsi="Times New Roman" w:cs="Times New Roman"/>
            </w:rPr>
            <w:instrText xml:space="preserve"> TOC \o "1-3" \h \z \u </w:instrText>
          </w:r>
          <w:r w:rsidRPr="002432BE">
            <w:rPr>
              <w:rFonts w:ascii="Times New Roman" w:hAnsi="Times New Roman" w:cs="Times New Roman"/>
            </w:rPr>
            <w:fldChar w:fldCharType="separate"/>
          </w:r>
          <w:hyperlink w:anchor="_Toc442121932" w:history="1">
            <w:r w:rsidR="00EE0933" w:rsidRPr="00D32593">
              <w:rPr>
                <w:rStyle w:val="Hyperlink"/>
                <w:noProof/>
              </w:rPr>
              <w:t>Abstract</w:t>
            </w:r>
            <w:r w:rsidR="00EE0933">
              <w:rPr>
                <w:noProof/>
                <w:webHidden/>
              </w:rPr>
              <w:tab/>
            </w:r>
            <w:r w:rsidR="00EE0933">
              <w:rPr>
                <w:noProof/>
                <w:webHidden/>
              </w:rPr>
              <w:fldChar w:fldCharType="begin"/>
            </w:r>
            <w:r w:rsidR="00EE0933">
              <w:rPr>
                <w:noProof/>
                <w:webHidden/>
              </w:rPr>
              <w:instrText xml:space="preserve"> PAGEREF _Toc442121932 \h </w:instrText>
            </w:r>
            <w:r w:rsidR="00EE0933">
              <w:rPr>
                <w:noProof/>
                <w:webHidden/>
              </w:rPr>
            </w:r>
            <w:r w:rsidR="00EE0933">
              <w:rPr>
                <w:noProof/>
                <w:webHidden/>
              </w:rPr>
              <w:fldChar w:fldCharType="separate"/>
            </w:r>
            <w:r w:rsidR="00EE0933">
              <w:rPr>
                <w:noProof/>
                <w:webHidden/>
              </w:rPr>
              <w:t>3</w:t>
            </w:r>
            <w:r w:rsidR="00EE0933">
              <w:rPr>
                <w:noProof/>
                <w:webHidden/>
              </w:rPr>
              <w:fldChar w:fldCharType="end"/>
            </w:r>
          </w:hyperlink>
        </w:p>
        <w:p w:rsidR="00EE0933" w:rsidRDefault="00EE0933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33" w:history="1">
            <w:r w:rsidRPr="00D32593">
              <w:rPr>
                <w:rStyle w:val="Hyperlink"/>
                <w:noProof/>
              </w:rPr>
              <w:t>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1219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0933" w:rsidRDefault="00EE0933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34" w:history="1">
            <w:r w:rsidRPr="00D32593">
              <w:rPr>
                <w:rStyle w:val="Hyperlink"/>
                <w:noProof/>
              </w:rPr>
              <w:t>2.1 Backgroun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1219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0933" w:rsidRDefault="00EE0933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35" w:history="1">
            <w:r w:rsidRPr="00D32593">
              <w:rPr>
                <w:rStyle w:val="Hyperlink"/>
                <w:noProof/>
              </w:rPr>
              <w:t>2.2 Goals and Objectiv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1219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0933" w:rsidRDefault="00EE0933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36" w:history="1">
            <w:r w:rsidRPr="00D32593">
              <w:rPr>
                <w:rStyle w:val="Hyperlink"/>
                <w:noProof/>
              </w:rPr>
              <w:t>2.3 Scop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1219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0933" w:rsidRDefault="00EE0933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37" w:history="1">
            <w:r w:rsidRPr="00D32593">
              <w:rPr>
                <w:rStyle w:val="Hyperlink"/>
                <w:noProof/>
              </w:rPr>
              <w:t>2.4 Intended Audie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1219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0933" w:rsidRDefault="00EE0933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38" w:history="1">
            <w:r w:rsidRPr="00D32593">
              <w:rPr>
                <w:rStyle w:val="Hyperlink"/>
                <w:noProof/>
              </w:rPr>
              <w:t>2.5 Computer Appl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1219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0933" w:rsidRDefault="00EE0933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39" w:history="1">
            <w:r w:rsidRPr="00D32593">
              <w:rPr>
                <w:rStyle w:val="Hyperlink"/>
                <w:noProof/>
              </w:rPr>
              <w:t>2.6 Web Appl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1219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0933" w:rsidRDefault="00EE0933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40" w:history="1">
            <w:r w:rsidRPr="00D32593">
              <w:rPr>
                <w:rStyle w:val="Hyperlink"/>
                <w:noProof/>
              </w:rPr>
              <w:t>2.7 Languag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1219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0933" w:rsidRDefault="00EE0933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41" w:history="1">
            <w:r w:rsidRPr="00D32593">
              <w:rPr>
                <w:rStyle w:val="Hyperlink"/>
                <w:noProof/>
              </w:rPr>
              <w:t>2.8 Librar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1219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0933" w:rsidRDefault="00EE0933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42" w:history="1">
            <w:r w:rsidRPr="00D32593">
              <w:rPr>
                <w:rStyle w:val="Hyperlink"/>
                <w:noProof/>
              </w:rPr>
              <w:t>3 Analysis 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1219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0933" w:rsidRDefault="00EE0933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43" w:history="1">
            <w:r w:rsidRPr="00D32593">
              <w:rPr>
                <w:rStyle w:val="Hyperlink"/>
                <w:noProof/>
              </w:rPr>
              <w:t>3.1 System Us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1219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0933" w:rsidRDefault="00EE0933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44" w:history="1">
            <w:r w:rsidRPr="00D32593">
              <w:rPr>
                <w:rStyle w:val="Hyperlink"/>
                <w:noProof/>
              </w:rPr>
              <w:t>3.2 Assumptions, Dependencies and Constrai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1219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0933" w:rsidRDefault="00EE0933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45" w:history="1">
            <w:r w:rsidRPr="00D32593">
              <w:rPr>
                <w:rStyle w:val="Hyperlink"/>
                <w:noProof/>
              </w:rPr>
              <w:t>3.3 Development Method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1219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0933" w:rsidRDefault="00EE0933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46" w:history="1">
            <w:r w:rsidRPr="00D32593">
              <w:rPr>
                <w:rStyle w:val="Hyperlink"/>
                <w:noProof/>
              </w:rPr>
              <w:t>4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1219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0933" w:rsidRDefault="00EE0933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47" w:history="1">
            <w:r w:rsidRPr="00D32593">
              <w:rPr>
                <w:rStyle w:val="Hyperlink"/>
                <w:noProof/>
              </w:rPr>
              <w:t>4.1 Inputs – Da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1219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0933" w:rsidRDefault="00EE0933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48" w:history="1">
            <w:r w:rsidRPr="00D32593">
              <w:rPr>
                <w:rStyle w:val="Hyperlink"/>
                <w:noProof/>
              </w:rPr>
              <w:t>4.2 Outputs – Inform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1219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0933" w:rsidRDefault="00EE0933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49" w:history="1">
            <w:r w:rsidRPr="00D32593">
              <w:rPr>
                <w:rStyle w:val="Hyperlink"/>
                <w:noProof/>
              </w:rPr>
              <w:t>4.3 Processes – Manual/Automati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1219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0933" w:rsidRDefault="00EE0933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50" w:history="1">
            <w:r w:rsidRPr="00D32593">
              <w:rPr>
                <w:rStyle w:val="Hyperlink"/>
                <w:noProof/>
              </w:rPr>
              <w:t>4.4 Storage – Databa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1219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0933" w:rsidRDefault="00EE0933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51" w:history="1">
            <w:r w:rsidRPr="00D32593">
              <w:rPr>
                <w:rStyle w:val="Hyperlink"/>
                <w:noProof/>
              </w:rPr>
              <w:t>4.5 Control – Interfa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1219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0933" w:rsidRDefault="00EE0933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52" w:history="1">
            <w:r w:rsidRPr="00D32593">
              <w:rPr>
                <w:rStyle w:val="Hyperlink"/>
                <w:noProof/>
              </w:rPr>
              <w:t>4.6 Timelines and deadlin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1219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0933" w:rsidRDefault="00EE0933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53" w:history="1">
            <w:r w:rsidRPr="00D32593">
              <w:rPr>
                <w:rStyle w:val="Hyperlink"/>
                <w:noProof/>
              </w:rPr>
              <w:t>4.7 Train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1219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0933" w:rsidRDefault="00EE0933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54" w:history="1">
            <w:r w:rsidRPr="00D32593">
              <w:rPr>
                <w:rStyle w:val="Hyperlink"/>
                <w:noProof/>
              </w:rPr>
              <w:t>4.9 Use Ca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1219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0933" w:rsidRDefault="00EE0933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55" w:history="1">
            <w:r w:rsidRPr="00D32593">
              <w:rPr>
                <w:rStyle w:val="Hyperlink"/>
                <w:noProof/>
              </w:rPr>
              <w:t>4.10 Assess Project Worth in terms of Cost vs. Valu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1219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0933" w:rsidRDefault="00EE0933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56" w:history="1">
            <w:r w:rsidRPr="00D32593">
              <w:rPr>
                <w:rStyle w:val="Hyperlink"/>
                <w:noProof/>
              </w:rPr>
              <w:t>4.10.1 Estimated Cos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1219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0933" w:rsidRDefault="00EE0933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57" w:history="1">
            <w:r w:rsidRPr="00D32593">
              <w:rPr>
                <w:rStyle w:val="Hyperlink"/>
                <w:noProof/>
              </w:rPr>
              <w:t>4.10.2 Valu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1219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0933" w:rsidRDefault="00EE0933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58" w:history="1">
            <w:r w:rsidRPr="00D32593">
              <w:rPr>
                <w:rStyle w:val="Hyperlink"/>
                <w:noProof/>
              </w:rPr>
              <w:t>4.13 Preliminary Project Pl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1219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0933" w:rsidRDefault="00EE0933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59" w:history="1">
            <w:r w:rsidRPr="00D32593">
              <w:rPr>
                <w:rStyle w:val="Hyperlink"/>
                <w:noProof/>
              </w:rPr>
              <w:t>4.13.1 Master Schedu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1219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0933" w:rsidRDefault="00EE0933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60" w:history="1">
            <w:r w:rsidRPr="00D32593">
              <w:rPr>
                <w:rStyle w:val="Hyperlink"/>
                <w:noProof/>
              </w:rPr>
              <w:t>4.13.2 Resource Assign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1219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0933" w:rsidRDefault="00EE0933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61" w:history="1">
            <w:r w:rsidRPr="00D32593">
              <w:rPr>
                <w:rStyle w:val="Hyperlink"/>
                <w:noProof/>
              </w:rPr>
              <w:t>4.14 Browser Compatibil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1219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0933" w:rsidRDefault="00EE0933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62" w:history="1">
            <w:r w:rsidRPr="00D32593">
              <w:rPr>
                <w:rStyle w:val="Hyperlink"/>
                <w:noProof/>
              </w:rPr>
              <w:t>4.15 Secur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1219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0933" w:rsidRDefault="00EE0933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63" w:history="1">
            <w:r w:rsidRPr="00D32593">
              <w:rPr>
                <w:rStyle w:val="Hyperlink"/>
                <w:noProof/>
              </w:rPr>
              <w:t>4.15.1 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1219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0933" w:rsidRDefault="00EE0933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64" w:history="1">
            <w:r w:rsidRPr="00D32593">
              <w:rPr>
                <w:rStyle w:val="Hyperlink"/>
                <w:noProof/>
              </w:rPr>
              <w:t>4.15.2 Information Gather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1219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0933" w:rsidRDefault="00EE0933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65" w:history="1">
            <w:r w:rsidRPr="00D32593">
              <w:rPr>
                <w:rStyle w:val="Hyperlink"/>
                <w:noProof/>
              </w:rPr>
              <w:t>4.15.3 Business Logic, Authentication and Authoriz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1219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0933" w:rsidRDefault="00EE0933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66" w:history="1">
            <w:r w:rsidRPr="00D32593">
              <w:rPr>
                <w:rStyle w:val="Hyperlink"/>
                <w:noProof/>
              </w:rPr>
              <w:t>4.15.4 Session Manage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1219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0933" w:rsidRDefault="00EE0933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67" w:history="1">
            <w:r w:rsidRPr="00D32593">
              <w:rPr>
                <w:rStyle w:val="Hyperlink"/>
                <w:noProof/>
              </w:rPr>
              <w:t>4.15.5 Data Valid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1219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0933" w:rsidRDefault="00EE0933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68" w:history="1">
            <w:r w:rsidRPr="00D32593">
              <w:rPr>
                <w:rStyle w:val="Hyperlink"/>
                <w:noProof/>
              </w:rPr>
              <w:t>4.15.6 Vulnerabilit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1219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0933" w:rsidRDefault="00EE0933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69" w:history="1">
            <w:r w:rsidRPr="00D32593">
              <w:rPr>
                <w:rStyle w:val="Hyperlink"/>
                <w:noProof/>
              </w:rPr>
              <w:t>4.15.8 Audit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1219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0933" w:rsidRDefault="00EE0933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70" w:history="1">
            <w:r w:rsidRPr="00D32593">
              <w:rPr>
                <w:rStyle w:val="Hyperlink"/>
                <w:noProof/>
              </w:rPr>
              <w:t>4.15.8 Risk Assess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1219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0933" w:rsidRDefault="00EE0933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71" w:history="1">
            <w:r w:rsidRPr="00D32593">
              <w:rPr>
                <w:rStyle w:val="Hyperlink"/>
                <w:noProof/>
                <w:highlight w:val="green"/>
              </w:rPr>
              <w:t>5 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1219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0933" w:rsidRDefault="00EE0933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72" w:history="1">
            <w:r w:rsidRPr="00D32593">
              <w:rPr>
                <w:rStyle w:val="Hyperlink"/>
                <w:noProof/>
                <w:highlight w:val="green"/>
              </w:rPr>
              <w:t>5.1 Use Cas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1219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0933" w:rsidRDefault="00EE0933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73" w:history="1">
            <w:r w:rsidRPr="00D32593">
              <w:rPr>
                <w:rStyle w:val="Hyperlink"/>
                <w:noProof/>
                <w:highlight w:val="green"/>
              </w:rPr>
              <w:t>5.2 Context Dataflow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1219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0933" w:rsidRDefault="00EE0933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74" w:history="1">
            <w:r w:rsidRPr="00D32593">
              <w:rPr>
                <w:rStyle w:val="Hyperlink"/>
                <w:noProof/>
                <w:highlight w:val="green"/>
              </w:rPr>
              <w:t>5.3 Entity Relationship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1219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0933" w:rsidRDefault="00EE0933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75" w:history="1">
            <w:r w:rsidRPr="00D32593">
              <w:rPr>
                <w:rStyle w:val="Hyperlink"/>
                <w:noProof/>
              </w:rPr>
              <w:t>5.5 Dataflow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1219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0933" w:rsidRDefault="00EE0933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76" w:history="1">
            <w:r w:rsidRPr="00D32593">
              <w:rPr>
                <w:rStyle w:val="Hyperlink"/>
                <w:noProof/>
                <w:highlight w:val="green"/>
              </w:rPr>
              <w:t>5.6 Activity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1219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0933" w:rsidRDefault="00EE0933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77" w:history="1">
            <w:r w:rsidRPr="00D32593">
              <w:rPr>
                <w:rStyle w:val="Hyperlink"/>
                <w:noProof/>
                <w:highlight w:val="green"/>
              </w:rPr>
              <w:t>5.7 Conceptual Websit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1219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0933" w:rsidRDefault="00EE0933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78" w:history="1">
            <w:r w:rsidRPr="00D32593">
              <w:rPr>
                <w:rStyle w:val="Hyperlink"/>
                <w:noProof/>
              </w:rPr>
              <w:t>6 Database Stored Procedur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1219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0933" w:rsidRDefault="00EE0933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79" w:history="1">
            <w:r w:rsidRPr="00D32593">
              <w:rPr>
                <w:rStyle w:val="Hyperlink"/>
                <w:noProof/>
              </w:rPr>
              <w:t>7 Screensho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1219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71B8" w:rsidRPr="002432BE" w:rsidRDefault="008B71B8">
          <w:pPr>
            <w:rPr>
              <w:rFonts w:ascii="Times New Roman" w:hAnsi="Times New Roman" w:cs="Times New Roman"/>
            </w:rPr>
          </w:pPr>
          <w:r w:rsidRPr="002432BE">
            <w:rPr>
              <w:rFonts w:ascii="Times New Roman" w:hAnsi="Times New Roman" w:cs="Times New Roman"/>
              <w:b/>
              <w:bCs/>
              <w:noProof/>
            </w:rPr>
            <w:fldChar w:fldCharType="end"/>
          </w:r>
        </w:p>
      </w:sdtContent>
    </w:sdt>
    <w:p w:rsidR="008B71B8" w:rsidRPr="002432BE" w:rsidRDefault="00F873AF" w:rsidP="00F873AF">
      <w:pPr>
        <w:pStyle w:val="Heading1"/>
      </w:pPr>
      <w:bookmarkStart w:id="0" w:name="_Toc442121932"/>
      <w:r w:rsidRPr="002432BE">
        <w:t>Abstract</w:t>
      </w:r>
      <w:bookmarkEnd w:id="0"/>
    </w:p>
    <w:p w:rsidR="00AA3F24" w:rsidRPr="00583D9D" w:rsidRDefault="00B936D0" w:rsidP="00B936D0">
      <w:pPr>
        <w:rPr>
          <w:rFonts w:ascii="Times New Roman" w:hAnsi="Times New Roman" w:cs="Times New Roman"/>
          <w:highlight w:val="green"/>
        </w:rPr>
      </w:pPr>
      <w:r w:rsidRPr="00583D9D">
        <w:rPr>
          <w:rFonts w:ascii="Times New Roman" w:hAnsi="Times New Roman" w:cs="Times New Roman"/>
          <w:highlight w:val="green"/>
        </w:rPr>
        <w:t xml:space="preserve">Pet Sign In is a web application to sign in pets at a work environment.  The idea behind this </w:t>
      </w:r>
      <w:r w:rsidR="0042135F" w:rsidRPr="00583D9D">
        <w:rPr>
          <w:rFonts w:ascii="Times New Roman" w:hAnsi="Times New Roman" w:cs="Times New Roman"/>
          <w:highlight w:val="green"/>
        </w:rPr>
        <w:t>web application is to</w:t>
      </w:r>
      <w:r w:rsidR="00AA3F24" w:rsidRPr="00583D9D">
        <w:rPr>
          <w:rFonts w:ascii="Times New Roman" w:hAnsi="Times New Roman" w:cs="Times New Roman"/>
          <w:highlight w:val="green"/>
        </w:rPr>
        <w:t xml:space="preserve"> do two things:</w:t>
      </w:r>
    </w:p>
    <w:p w:rsidR="00AA3F24" w:rsidRPr="00583D9D" w:rsidRDefault="00AA3F24" w:rsidP="00AA3F24">
      <w:pPr>
        <w:pStyle w:val="ListParagraph"/>
        <w:numPr>
          <w:ilvl w:val="0"/>
          <w:numId w:val="22"/>
        </w:numPr>
        <w:rPr>
          <w:rFonts w:ascii="Times New Roman" w:hAnsi="Times New Roman" w:cs="Times New Roman"/>
          <w:highlight w:val="green"/>
        </w:rPr>
      </w:pPr>
      <w:r w:rsidRPr="00583D9D">
        <w:rPr>
          <w:rFonts w:ascii="Times New Roman" w:hAnsi="Times New Roman" w:cs="Times New Roman"/>
          <w:highlight w:val="green"/>
        </w:rPr>
        <w:t>Anyone with a pet will be required to abide to the pet policy.</w:t>
      </w:r>
    </w:p>
    <w:p w:rsidR="00B82EF9" w:rsidRPr="00583D9D" w:rsidRDefault="00AA3F24" w:rsidP="00AA3F24">
      <w:pPr>
        <w:pStyle w:val="ListParagraph"/>
        <w:numPr>
          <w:ilvl w:val="0"/>
          <w:numId w:val="22"/>
        </w:numPr>
        <w:rPr>
          <w:rFonts w:ascii="Times New Roman" w:hAnsi="Times New Roman" w:cs="Times New Roman"/>
          <w:highlight w:val="green"/>
        </w:rPr>
      </w:pPr>
      <w:r w:rsidRPr="00583D9D">
        <w:rPr>
          <w:rFonts w:ascii="Times New Roman" w:hAnsi="Times New Roman" w:cs="Times New Roman"/>
          <w:highlight w:val="green"/>
        </w:rPr>
        <w:t>Keep audit trail on when a pet is signed in.</w:t>
      </w:r>
    </w:p>
    <w:p w:rsidR="003F33AF" w:rsidRPr="002432BE" w:rsidRDefault="00F873AF" w:rsidP="00F873AF">
      <w:pPr>
        <w:pStyle w:val="Heading1"/>
      </w:pPr>
      <w:bookmarkStart w:id="1" w:name="_Toc442121933"/>
      <w:r w:rsidRPr="002432BE">
        <w:t>Introduction</w:t>
      </w:r>
      <w:bookmarkEnd w:id="1"/>
    </w:p>
    <w:p w:rsidR="005E0F79" w:rsidRPr="002432BE" w:rsidRDefault="005E0F79" w:rsidP="00F873AF">
      <w:pPr>
        <w:pStyle w:val="Heading2"/>
      </w:pPr>
      <w:bookmarkStart w:id="2" w:name="_Toc442121934"/>
      <w:r w:rsidRPr="002432BE">
        <w:t>2.1 Background</w:t>
      </w:r>
      <w:bookmarkEnd w:id="2"/>
    </w:p>
    <w:p w:rsidR="003173B5" w:rsidRPr="003173B5" w:rsidRDefault="003173B5" w:rsidP="00B936D0">
      <w:pPr>
        <w:rPr>
          <w:rFonts w:ascii="Times New Roman" w:hAnsi="Times New Roman" w:cs="Times New Roman"/>
          <w:highlight w:val="green"/>
        </w:rPr>
      </w:pPr>
      <w:r w:rsidRPr="003173B5">
        <w:rPr>
          <w:rFonts w:ascii="Times New Roman" w:hAnsi="Times New Roman" w:cs="Times New Roman"/>
          <w:highlight w:val="green"/>
        </w:rPr>
        <w:t>At my old job pet friendly, we were required do the following:</w:t>
      </w:r>
    </w:p>
    <w:p w:rsidR="003173B5" w:rsidRPr="003173B5" w:rsidRDefault="003173B5" w:rsidP="003173B5">
      <w:pPr>
        <w:pStyle w:val="ListParagraph"/>
        <w:numPr>
          <w:ilvl w:val="0"/>
          <w:numId w:val="23"/>
        </w:numPr>
        <w:rPr>
          <w:rFonts w:ascii="Times New Roman" w:hAnsi="Times New Roman" w:cs="Times New Roman"/>
          <w:highlight w:val="green"/>
        </w:rPr>
      </w:pPr>
      <w:r w:rsidRPr="003173B5">
        <w:rPr>
          <w:rFonts w:ascii="Times New Roman" w:hAnsi="Times New Roman" w:cs="Times New Roman"/>
          <w:highlight w:val="green"/>
        </w:rPr>
        <w:t>Fill in a form about our pets</w:t>
      </w:r>
    </w:p>
    <w:p w:rsidR="003173B5" w:rsidRPr="003173B5" w:rsidRDefault="003173B5" w:rsidP="003173B5">
      <w:pPr>
        <w:pStyle w:val="ListParagraph"/>
        <w:numPr>
          <w:ilvl w:val="0"/>
          <w:numId w:val="23"/>
        </w:numPr>
        <w:rPr>
          <w:rFonts w:ascii="Times New Roman" w:hAnsi="Times New Roman" w:cs="Times New Roman"/>
          <w:highlight w:val="green"/>
        </w:rPr>
      </w:pPr>
      <w:r w:rsidRPr="003173B5">
        <w:rPr>
          <w:rFonts w:ascii="Times New Roman" w:hAnsi="Times New Roman" w:cs="Times New Roman"/>
          <w:highlight w:val="green"/>
        </w:rPr>
        <w:t>Send the pet documentation to the Human Resource team for approval</w:t>
      </w:r>
    </w:p>
    <w:p w:rsidR="003173B5" w:rsidRPr="003173B5" w:rsidRDefault="003173B5" w:rsidP="003173B5">
      <w:pPr>
        <w:pStyle w:val="ListParagraph"/>
        <w:numPr>
          <w:ilvl w:val="0"/>
          <w:numId w:val="23"/>
        </w:numPr>
        <w:rPr>
          <w:rFonts w:ascii="Times New Roman" w:hAnsi="Times New Roman" w:cs="Times New Roman"/>
          <w:highlight w:val="green"/>
        </w:rPr>
      </w:pPr>
      <w:r w:rsidRPr="003173B5">
        <w:rPr>
          <w:rFonts w:ascii="Times New Roman" w:hAnsi="Times New Roman" w:cs="Times New Roman"/>
          <w:highlight w:val="green"/>
        </w:rPr>
        <w:t>Once approved, the front desk would require us to fill out a form requiring the following:</w:t>
      </w:r>
    </w:p>
    <w:p w:rsidR="003173B5" w:rsidRPr="003173B5" w:rsidRDefault="003173B5" w:rsidP="003173B5">
      <w:pPr>
        <w:pStyle w:val="ListParagraph"/>
        <w:numPr>
          <w:ilvl w:val="1"/>
          <w:numId w:val="23"/>
        </w:numPr>
        <w:rPr>
          <w:rFonts w:ascii="Times New Roman" w:hAnsi="Times New Roman" w:cs="Times New Roman"/>
          <w:highlight w:val="green"/>
        </w:rPr>
      </w:pPr>
      <w:r w:rsidRPr="003173B5">
        <w:rPr>
          <w:rFonts w:ascii="Times New Roman" w:hAnsi="Times New Roman" w:cs="Times New Roman"/>
          <w:highlight w:val="green"/>
        </w:rPr>
        <w:t>Name</w:t>
      </w:r>
    </w:p>
    <w:p w:rsidR="003173B5" w:rsidRPr="003173B5" w:rsidRDefault="003173B5" w:rsidP="003173B5">
      <w:pPr>
        <w:pStyle w:val="ListParagraph"/>
        <w:numPr>
          <w:ilvl w:val="1"/>
          <w:numId w:val="23"/>
        </w:numPr>
        <w:rPr>
          <w:rFonts w:ascii="Times New Roman" w:hAnsi="Times New Roman" w:cs="Times New Roman"/>
          <w:highlight w:val="green"/>
        </w:rPr>
      </w:pPr>
      <w:r w:rsidRPr="003173B5">
        <w:rPr>
          <w:rFonts w:ascii="Times New Roman" w:hAnsi="Times New Roman" w:cs="Times New Roman"/>
          <w:highlight w:val="green"/>
        </w:rPr>
        <w:t>Pet’s Name</w:t>
      </w:r>
    </w:p>
    <w:p w:rsidR="003173B5" w:rsidRPr="003173B5" w:rsidRDefault="003173B5" w:rsidP="003173B5">
      <w:pPr>
        <w:pStyle w:val="ListParagraph"/>
        <w:numPr>
          <w:ilvl w:val="1"/>
          <w:numId w:val="23"/>
        </w:numPr>
        <w:rPr>
          <w:rFonts w:ascii="Times New Roman" w:hAnsi="Times New Roman" w:cs="Times New Roman"/>
          <w:highlight w:val="green"/>
        </w:rPr>
      </w:pPr>
      <w:r w:rsidRPr="003173B5">
        <w:rPr>
          <w:rFonts w:ascii="Times New Roman" w:hAnsi="Times New Roman" w:cs="Times New Roman"/>
          <w:highlight w:val="green"/>
        </w:rPr>
        <w:t>Shots up to date check</w:t>
      </w:r>
    </w:p>
    <w:p w:rsidR="003173B5" w:rsidRPr="003173B5" w:rsidRDefault="003173B5" w:rsidP="003173B5">
      <w:pPr>
        <w:pStyle w:val="ListParagraph"/>
        <w:numPr>
          <w:ilvl w:val="1"/>
          <w:numId w:val="23"/>
        </w:numPr>
        <w:rPr>
          <w:rFonts w:ascii="Times New Roman" w:hAnsi="Times New Roman" w:cs="Times New Roman"/>
          <w:highlight w:val="green"/>
        </w:rPr>
      </w:pPr>
      <w:r w:rsidRPr="003173B5">
        <w:rPr>
          <w:rFonts w:ascii="Times New Roman" w:hAnsi="Times New Roman" w:cs="Times New Roman"/>
          <w:highlight w:val="green"/>
        </w:rPr>
        <w:t>Understanding of the dog policy</w:t>
      </w:r>
    </w:p>
    <w:p w:rsidR="003173B5" w:rsidRPr="003173B5" w:rsidRDefault="003173B5" w:rsidP="003173B5">
      <w:pPr>
        <w:pStyle w:val="ListParagraph"/>
        <w:numPr>
          <w:ilvl w:val="1"/>
          <w:numId w:val="23"/>
        </w:numPr>
        <w:rPr>
          <w:rFonts w:ascii="Times New Roman" w:hAnsi="Times New Roman" w:cs="Times New Roman"/>
          <w:highlight w:val="green"/>
        </w:rPr>
      </w:pPr>
      <w:r w:rsidRPr="003173B5">
        <w:rPr>
          <w:rFonts w:ascii="Times New Roman" w:hAnsi="Times New Roman" w:cs="Times New Roman"/>
          <w:highlight w:val="green"/>
        </w:rPr>
        <w:t>Signature</w:t>
      </w:r>
    </w:p>
    <w:p w:rsidR="003173B5" w:rsidRPr="003173B5" w:rsidRDefault="003173B5" w:rsidP="003173B5">
      <w:pPr>
        <w:rPr>
          <w:rFonts w:ascii="Times New Roman" w:hAnsi="Times New Roman" w:cs="Times New Roman"/>
        </w:rPr>
      </w:pPr>
      <w:r w:rsidRPr="003173B5">
        <w:rPr>
          <w:rFonts w:ascii="Times New Roman" w:hAnsi="Times New Roman" w:cs="Times New Roman"/>
          <w:highlight w:val="green"/>
        </w:rPr>
        <w:t>I got tired of doing the same process over and over so I thought of making a web application that requires minimum work from Human Resource, wasted paper and stress free.</w:t>
      </w:r>
    </w:p>
    <w:p w:rsidR="003F33AF" w:rsidRPr="002432BE" w:rsidRDefault="005E0F79" w:rsidP="00F873AF">
      <w:pPr>
        <w:pStyle w:val="Heading2"/>
      </w:pPr>
      <w:bookmarkStart w:id="3" w:name="_Toc442121935"/>
      <w:r w:rsidRPr="002432BE">
        <w:lastRenderedPageBreak/>
        <w:t>2.2</w:t>
      </w:r>
      <w:r w:rsidR="003F33AF" w:rsidRPr="002432BE">
        <w:t xml:space="preserve"> </w:t>
      </w:r>
      <w:r w:rsidR="00AA1A4D" w:rsidRPr="002432BE">
        <w:t>Goal</w:t>
      </w:r>
      <w:r w:rsidR="00D54043" w:rsidRPr="002432BE">
        <w:t>s and Objectives</w:t>
      </w:r>
      <w:bookmarkEnd w:id="3"/>
    </w:p>
    <w:p w:rsidR="00F873AF" w:rsidRPr="002432BE" w:rsidRDefault="00B936D0" w:rsidP="008F2BB6">
      <w:pPr>
        <w:rPr>
          <w:rFonts w:ascii="Times New Roman" w:hAnsi="Times New Roman" w:cs="Times New Roman"/>
        </w:rPr>
      </w:pPr>
      <w:r w:rsidRPr="002432BE">
        <w:rPr>
          <w:rFonts w:ascii="Times New Roman" w:hAnsi="Times New Roman" w:cs="Times New Roman"/>
        </w:rPr>
        <w:t xml:space="preserve">This project’s goal is to </w:t>
      </w:r>
      <w:r w:rsidR="00214768" w:rsidRPr="002432BE">
        <w:rPr>
          <w:rFonts w:ascii="Times New Roman" w:hAnsi="Times New Roman" w:cs="Times New Roman"/>
        </w:rPr>
        <w:t>simplify</w:t>
      </w:r>
      <w:r w:rsidRPr="002432BE">
        <w:rPr>
          <w:rFonts w:ascii="Times New Roman" w:hAnsi="Times New Roman" w:cs="Times New Roman"/>
        </w:rPr>
        <w:t xml:space="preserve"> the process of getting yo</w:t>
      </w:r>
      <w:r w:rsidR="00214768" w:rsidRPr="002432BE">
        <w:rPr>
          <w:rFonts w:ascii="Times New Roman" w:hAnsi="Times New Roman" w:cs="Times New Roman"/>
        </w:rPr>
        <w:t>ur dog registered and signed in.</w:t>
      </w:r>
    </w:p>
    <w:p w:rsidR="00B45DAC" w:rsidRPr="005E3153" w:rsidRDefault="00214768" w:rsidP="00963B79">
      <w:pPr>
        <w:pStyle w:val="ListParagraph"/>
        <w:numPr>
          <w:ilvl w:val="0"/>
          <w:numId w:val="11"/>
        </w:numPr>
        <w:rPr>
          <w:rFonts w:ascii="Times New Roman" w:hAnsi="Times New Roman" w:cs="Times New Roman"/>
          <w:highlight w:val="green"/>
        </w:rPr>
      </w:pPr>
      <w:r w:rsidRPr="005E3153">
        <w:rPr>
          <w:rFonts w:ascii="Times New Roman" w:hAnsi="Times New Roman" w:cs="Times New Roman"/>
          <w:highlight w:val="green"/>
        </w:rPr>
        <w:t>A</w:t>
      </w:r>
      <w:r w:rsidR="005E3153" w:rsidRPr="005E3153">
        <w:rPr>
          <w:rFonts w:ascii="Times New Roman" w:hAnsi="Times New Roman" w:cs="Times New Roman"/>
          <w:highlight w:val="green"/>
        </w:rPr>
        <w:t>n employee</w:t>
      </w:r>
      <w:r w:rsidRPr="005E3153">
        <w:rPr>
          <w:rFonts w:ascii="Times New Roman" w:hAnsi="Times New Roman" w:cs="Times New Roman"/>
          <w:highlight w:val="green"/>
        </w:rPr>
        <w:t xml:space="preserve"> can</w:t>
      </w:r>
      <w:r w:rsidR="006F23F0" w:rsidRPr="005E3153">
        <w:rPr>
          <w:rFonts w:ascii="Times New Roman" w:hAnsi="Times New Roman" w:cs="Times New Roman"/>
          <w:highlight w:val="green"/>
        </w:rPr>
        <w:t>:</w:t>
      </w:r>
    </w:p>
    <w:p w:rsidR="00EA3CB4" w:rsidRPr="005E3153" w:rsidRDefault="006F23F0" w:rsidP="00B45DA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  <w:highlight w:val="green"/>
        </w:rPr>
      </w:pPr>
      <w:r w:rsidRPr="005E3153">
        <w:rPr>
          <w:rFonts w:ascii="Times New Roman" w:hAnsi="Times New Roman" w:cs="Times New Roman"/>
          <w:highlight w:val="green"/>
        </w:rPr>
        <w:t>Create an account</w:t>
      </w:r>
    </w:p>
    <w:p w:rsidR="005E3153" w:rsidRPr="005E3153" w:rsidRDefault="005E3153" w:rsidP="00B45DA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  <w:highlight w:val="green"/>
        </w:rPr>
      </w:pPr>
      <w:r w:rsidRPr="005E3153">
        <w:rPr>
          <w:rFonts w:ascii="Times New Roman" w:hAnsi="Times New Roman" w:cs="Times New Roman"/>
          <w:highlight w:val="green"/>
        </w:rPr>
        <w:t>Sign into their account once activated</w:t>
      </w:r>
    </w:p>
    <w:p w:rsidR="00B45DAC" w:rsidRPr="005E3153" w:rsidRDefault="005E3153" w:rsidP="00B45DA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  <w:highlight w:val="green"/>
        </w:rPr>
      </w:pPr>
      <w:r w:rsidRPr="005E3153">
        <w:rPr>
          <w:rFonts w:ascii="Times New Roman" w:hAnsi="Times New Roman" w:cs="Times New Roman"/>
          <w:highlight w:val="green"/>
        </w:rPr>
        <w:t>Sign in their pet(s)</w:t>
      </w:r>
    </w:p>
    <w:p w:rsidR="005E3153" w:rsidRDefault="005E3153" w:rsidP="00B45DA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  <w:highlight w:val="green"/>
        </w:rPr>
      </w:pPr>
      <w:r w:rsidRPr="005E3153">
        <w:rPr>
          <w:rFonts w:ascii="Times New Roman" w:hAnsi="Times New Roman" w:cs="Times New Roman"/>
          <w:highlight w:val="green"/>
        </w:rPr>
        <w:t>Manage their pet(s)</w:t>
      </w:r>
    </w:p>
    <w:p w:rsidR="00CD239F" w:rsidRPr="005E3153" w:rsidRDefault="00CD239F" w:rsidP="00CD239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  <w:highlight w:val="green"/>
        </w:rPr>
      </w:pPr>
      <w:r>
        <w:rPr>
          <w:rFonts w:ascii="Times New Roman" w:hAnsi="Times New Roman" w:cs="Times New Roman"/>
          <w:highlight w:val="green"/>
        </w:rPr>
        <w:t>Add, edit or disable</w:t>
      </w:r>
    </w:p>
    <w:p w:rsidR="005E3153" w:rsidRDefault="005E3153" w:rsidP="00B45DA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  <w:highlight w:val="green"/>
        </w:rPr>
      </w:pPr>
      <w:r w:rsidRPr="005E3153">
        <w:rPr>
          <w:rFonts w:ascii="Times New Roman" w:hAnsi="Times New Roman" w:cs="Times New Roman"/>
          <w:highlight w:val="green"/>
        </w:rPr>
        <w:t>Manage their account</w:t>
      </w:r>
    </w:p>
    <w:p w:rsidR="005E3153" w:rsidRPr="005E3153" w:rsidRDefault="005E3153" w:rsidP="005E3153">
      <w:pPr>
        <w:pStyle w:val="ListParagraph"/>
        <w:numPr>
          <w:ilvl w:val="2"/>
          <w:numId w:val="11"/>
        </w:numPr>
        <w:rPr>
          <w:rFonts w:ascii="Times New Roman" w:hAnsi="Times New Roman" w:cs="Times New Roman"/>
          <w:highlight w:val="green"/>
        </w:rPr>
      </w:pPr>
      <w:r w:rsidRPr="005E3153">
        <w:rPr>
          <w:rFonts w:ascii="Times New Roman" w:hAnsi="Times New Roman" w:cs="Times New Roman"/>
          <w:highlight w:val="green"/>
        </w:rPr>
        <w:t xml:space="preserve">Change </w:t>
      </w:r>
      <w:r>
        <w:rPr>
          <w:rFonts w:ascii="Times New Roman" w:hAnsi="Times New Roman" w:cs="Times New Roman"/>
          <w:highlight w:val="green"/>
        </w:rPr>
        <w:t>their p</w:t>
      </w:r>
      <w:r w:rsidRPr="005E3153">
        <w:rPr>
          <w:rFonts w:ascii="Times New Roman" w:hAnsi="Times New Roman" w:cs="Times New Roman"/>
          <w:highlight w:val="green"/>
        </w:rPr>
        <w:t>assword</w:t>
      </w:r>
    </w:p>
    <w:p w:rsidR="005E3153" w:rsidRPr="005E3153" w:rsidRDefault="005E3153" w:rsidP="005E3153">
      <w:pPr>
        <w:pStyle w:val="ListParagraph"/>
        <w:numPr>
          <w:ilvl w:val="2"/>
          <w:numId w:val="11"/>
        </w:numPr>
        <w:rPr>
          <w:rFonts w:ascii="Times New Roman" w:hAnsi="Times New Roman" w:cs="Times New Roman"/>
          <w:highlight w:val="green"/>
        </w:rPr>
      </w:pPr>
      <w:r w:rsidRPr="005E3153">
        <w:rPr>
          <w:rFonts w:ascii="Times New Roman" w:hAnsi="Times New Roman" w:cs="Times New Roman"/>
          <w:highlight w:val="green"/>
        </w:rPr>
        <w:t xml:space="preserve">Reset </w:t>
      </w:r>
      <w:r>
        <w:rPr>
          <w:rFonts w:ascii="Times New Roman" w:hAnsi="Times New Roman" w:cs="Times New Roman"/>
          <w:highlight w:val="green"/>
        </w:rPr>
        <w:t>their p</w:t>
      </w:r>
      <w:r w:rsidRPr="005E3153">
        <w:rPr>
          <w:rFonts w:ascii="Times New Roman" w:hAnsi="Times New Roman" w:cs="Times New Roman"/>
          <w:highlight w:val="green"/>
        </w:rPr>
        <w:t>assword</w:t>
      </w:r>
    </w:p>
    <w:p w:rsidR="005E3153" w:rsidRPr="005E3153" w:rsidRDefault="005E3153" w:rsidP="005E3153">
      <w:pPr>
        <w:pStyle w:val="ListParagraph"/>
        <w:numPr>
          <w:ilvl w:val="2"/>
          <w:numId w:val="11"/>
        </w:numPr>
        <w:rPr>
          <w:rFonts w:ascii="Times New Roman" w:hAnsi="Times New Roman" w:cs="Times New Roman"/>
          <w:highlight w:val="green"/>
        </w:rPr>
      </w:pPr>
      <w:r w:rsidRPr="005E3153">
        <w:rPr>
          <w:rFonts w:ascii="Times New Roman" w:hAnsi="Times New Roman" w:cs="Times New Roman"/>
          <w:highlight w:val="green"/>
        </w:rPr>
        <w:t xml:space="preserve">Reset </w:t>
      </w:r>
      <w:r>
        <w:rPr>
          <w:rFonts w:ascii="Times New Roman" w:hAnsi="Times New Roman" w:cs="Times New Roman"/>
          <w:highlight w:val="green"/>
        </w:rPr>
        <w:t>their account a</w:t>
      </w:r>
      <w:r w:rsidRPr="005E3153">
        <w:rPr>
          <w:rFonts w:ascii="Times New Roman" w:hAnsi="Times New Roman" w:cs="Times New Roman"/>
          <w:highlight w:val="green"/>
        </w:rPr>
        <w:t>ctivation ode</w:t>
      </w:r>
    </w:p>
    <w:p w:rsidR="005E3153" w:rsidRPr="005E3153" w:rsidRDefault="005E3153" w:rsidP="005E3153">
      <w:pPr>
        <w:pStyle w:val="ListParagraph"/>
        <w:numPr>
          <w:ilvl w:val="2"/>
          <w:numId w:val="11"/>
        </w:numPr>
        <w:rPr>
          <w:rFonts w:ascii="Times New Roman" w:hAnsi="Times New Roman" w:cs="Times New Roman"/>
          <w:highlight w:val="green"/>
        </w:rPr>
      </w:pPr>
      <w:r>
        <w:rPr>
          <w:rFonts w:ascii="Times New Roman" w:hAnsi="Times New Roman" w:cs="Times New Roman"/>
          <w:highlight w:val="green"/>
        </w:rPr>
        <w:t>View their account activity</w:t>
      </w:r>
    </w:p>
    <w:p w:rsidR="00B45DAC" w:rsidRPr="00CD239F" w:rsidRDefault="00214768" w:rsidP="00B45DAC">
      <w:pPr>
        <w:pStyle w:val="ListParagraph"/>
        <w:numPr>
          <w:ilvl w:val="0"/>
          <w:numId w:val="11"/>
        </w:numPr>
        <w:rPr>
          <w:rFonts w:ascii="Times New Roman" w:hAnsi="Times New Roman" w:cs="Times New Roman"/>
          <w:highlight w:val="green"/>
        </w:rPr>
      </w:pPr>
      <w:r w:rsidRPr="00CD239F">
        <w:rPr>
          <w:rFonts w:ascii="Times New Roman" w:hAnsi="Times New Roman" w:cs="Times New Roman"/>
          <w:highlight w:val="green"/>
        </w:rPr>
        <w:t xml:space="preserve">An </w:t>
      </w:r>
      <w:r w:rsidR="00B936D0" w:rsidRPr="00CD239F">
        <w:rPr>
          <w:rFonts w:ascii="Times New Roman" w:hAnsi="Times New Roman" w:cs="Times New Roman"/>
          <w:highlight w:val="green"/>
        </w:rPr>
        <w:t>employee</w:t>
      </w:r>
      <w:r w:rsidRPr="00CD239F">
        <w:rPr>
          <w:rFonts w:ascii="Times New Roman" w:hAnsi="Times New Roman" w:cs="Times New Roman"/>
          <w:highlight w:val="green"/>
        </w:rPr>
        <w:t xml:space="preserve"> </w:t>
      </w:r>
      <w:r w:rsidR="005E3153" w:rsidRPr="00CD239F">
        <w:rPr>
          <w:rFonts w:ascii="Times New Roman" w:hAnsi="Times New Roman" w:cs="Times New Roman"/>
          <w:highlight w:val="green"/>
        </w:rPr>
        <w:t xml:space="preserve">administrator </w:t>
      </w:r>
      <w:r w:rsidRPr="00CD239F">
        <w:rPr>
          <w:rFonts w:ascii="Times New Roman" w:hAnsi="Times New Roman" w:cs="Times New Roman"/>
          <w:highlight w:val="green"/>
        </w:rPr>
        <w:t>can</w:t>
      </w:r>
      <w:r w:rsidR="006F23F0" w:rsidRPr="00CD239F">
        <w:rPr>
          <w:rFonts w:ascii="Times New Roman" w:hAnsi="Times New Roman" w:cs="Times New Roman"/>
          <w:highlight w:val="green"/>
        </w:rPr>
        <w:t>:</w:t>
      </w:r>
    </w:p>
    <w:p w:rsidR="000D364A" w:rsidRPr="00CD239F" w:rsidRDefault="005E3153" w:rsidP="00B45DA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  <w:highlight w:val="green"/>
        </w:rPr>
      </w:pPr>
      <w:r w:rsidRPr="00CD239F">
        <w:rPr>
          <w:rFonts w:ascii="Times New Roman" w:hAnsi="Times New Roman" w:cs="Times New Roman"/>
          <w:highlight w:val="green"/>
        </w:rPr>
        <w:t>Manage their account</w:t>
      </w:r>
    </w:p>
    <w:p w:rsidR="0061001F" w:rsidRPr="00CD239F" w:rsidRDefault="0061001F" w:rsidP="0061001F">
      <w:pPr>
        <w:pStyle w:val="ListParagraph"/>
        <w:numPr>
          <w:ilvl w:val="1"/>
          <w:numId w:val="11"/>
        </w:numPr>
        <w:rPr>
          <w:rFonts w:ascii="Times New Roman" w:hAnsi="Times New Roman" w:cs="Times New Roman"/>
          <w:highlight w:val="green"/>
        </w:rPr>
      </w:pPr>
      <w:r w:rsidRPr="00CD239F">
        <w:rPr>
          <w:rFonts w:ascii="Times New Roman" w:hAnsi="Times New Roman" w:cs="Times New Roman"/>
          <w:highlight w:val="green"/>
        </w:rPr>
        <w:t>Managed an employee with a registered account</w:t>
      </w:r>
    </w:p>
    <w:p w:rsidR="0061001F" w:rsidRPr="005E3153" w:rsidRDefault="0061001F" w:rsidP="0061001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  <w:highlight w:val="green"/>
        </w:rPr>
      </w:pPr>
      <w:r w:rsidRPr="005E3153">
        <w:rPr>
          <w:rFonts w:ascii="Times New Roman" w:hAnsi="Times New Roman" w:cs="Times New Roman"/>
          <w:highlight w:val="green"/>
        </w:rPr>
        <w:t xml:space="preserve">Reset </w:t>
      </w:r>
      <w:r>
        <w:rPr>
          <w:rFonts w:ascii="Times New Roman" w:hAnsi="Times New Roman" w:cs="Times New Roman"/>
          <w:highlight w:val="green"/>
        </w:rPr>
        <w:t>their p</w:t>
      </w:r>
      <w:r w:rsidRPr="005E3153">
        <w:rPr>
          <w:rFonts w:ascii="Times New Roman" w:hAnsi="Times New Roman" w:cs="Times New Roman"/>
          <w:highlight w:val="green"/>
        </w:rPr>
        <w:t>assword</w:t>
      </w:r>
    </w:p>
    <w:p w:rsidR="0061001F" w:rsidRPr="005E3153" w:rsidRDefault="0061001F" w:rsidP="0061001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  <w:highlight w:val="green"/>
        </w:rPr>
      </w:pPr>
      <w:r w:rsidRPr="005E3153">
        <w:rPr>
          <w:rFonts w:ascii="Times New Roman" w:hAnsi="Times New Roman" w:cs="Times New Roman"/>
          <w:highlight w:val="green"/>
        </w:rPr>
        <w:t xml:space="preserve">Reset </w:t>
      </w:r>
      <w:r>
        <w:rPr>
          <w:rFonts w:ascii="Times New Roman" w:hAnsi="Times New Roman" w:cs="Times New Roman"/>
          <w:highlight w:val="green"/>
        </w:rPr>
        <w:t>their account a</w:t>
      </w:r>
      <w:r w:rsidRPr="005E3153">
        <w:rPr>
          <w:rFonts w:ascii="Times New Roman" w:hAnsi="Times New Roman" w:cs="Times New Roman"/>
          <w:highlight w:val="green"/>
        </w:rPr>
        <w:t>ctivation ode</w:t>
      </w:r>
    </w:p>
    <w:p w:rsidR="0061001F" w:rsidRDefault="0061001F" w:rsidP="0061001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  <w:highlight w:val="green"/>
        </w:rPr>
      </w:pPr>
      <w:r>
        <w:rPr>
          <w:rFonts w:ascii="Times New Roman" w:hAnsi="Times New Roman" w:cs="Times New Roman"/>
          <w:highlight w:val="green"/>
        </w:rPr>
        <w:t>View their account activity</w:t>
      </w:r>
    </w:p>
    <w:p w:rsidR="00CD239F" w:rsidRDefault="00CD239F" w:rsidP="0061001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  <w:highlight w:val="green"/>
        </w:rPr>
      </w:pPr>
      <w:r>
        <w:rPr>
          <w:rFonts w:ascii="Times New Roman" w:hAnsi="Times New Roman" w:cs="Times New Roman"/>
          <w:highlight w:val="green"/>
        </w:rPr>
        <w:t>Disable a registered user’s account</w:t>
      </w:r>
      <w:r w:rsidR="006364E9">
        <w:rPr>
          <w:rFonts w:ascii="Times New Roman" w:hAnsi="Times New Roman" w:cs="Times New Roman"/>
          <w:highlight w:val="green"/>
        </w:rPr>
        <w:t xml:space="preserve"> or pet</w:t>
      </w:r>
    </w:p>
    <w:p w:rsidR="00CD239F" w:rsidRDefault="00CD239F" w:rsidP="00CD239F">
      <w:pPr>
        <w:pStyle w:val="ListParagraph"/>
        <w:numPr>
          <w:ilvl w:val="1"/>
          <w:numId w:val="11"/>
        </w:numPr>
        <w:rPr>
          <w:rFonts w:ascii="Times New Roman" w:hAnsi="Times New Roman" w:cs="Times New Roman"/>
          <w:highlight w:val="green"/>
        </w:rPr>
      </w:pPr>
      <w:r w:rsidRPr="005E3153">
        <w:rPr>
          <w:rFonts w:ascii="Times New Roman" w:hAnsi="Times New Roman" w:cs="Times New Roman"/>
          <w:highlight w:val="green"/>
        </w:rPr>
        <w:t>Manage their pet(s)</w:t>
      </w:r>
    </w:p>
    <w:p w:rsidR="00CD239F" w:rsidRPr="00CD239F" w:rsidRDefault="00CD239F" w:rsidP="00CD239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  <w:highlight w:val="green"/>
        </w:rPr>
      </w:pPr>
      <w:r>
        <w:rPr>
          <w:rFonts w:ascii="Times New Roman" w:hAnsi="Times New Roman" w:cs="Times New Roman"/>
          <w:highlight w:val="green"/>
        </w:rPr>
        <w:t>Add, edit or disable their pet</w:t>
      </w:r>
    </w:p>
    <w:p w:rsidR="005E3153" w:rsidRPr="00CD239F" w:rsidRDefault="005E3153" w:rsidP="00B45DA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  <w:highlight w:val="green"/>
        </w:rPr>
      </w:pPr>
      <w:r w:rsidRPr="00CD239F">
        <w:rPr>
          <w:rFonts w:ascii="Times New Roman" w:hAnsi="Times New Roman" w:cs="Times New Roman"/>
          <w:highlight w:val="green"/>
        </w:rPr>
        <w:t>Manage the company’s pet policy</w:t>
      </w:r>
    </w:p>
    <w:p w:rsidR="000D364A" w:rsidRPr="00CD239F" w:rsidRDefault="000D364A" w:rsidP="000D364A">
      <w:pPr>
        <w:pStyle w:val="ListParagraph"/>
        <w:numPr>
          <w:ilvl w:val="0"/>
          <w:numId w:val="11"/>
        </w:numPr>
        <w:rPr>
          <w:rFonts w:ascii="Times New Roman" w:hAnsi="Times New Roman" w:cs="Times New Roman"/>
          <w:highlight w:val="green"/>
        </w:rPr>
      </w:pPr>
      <w:r w:rsidRPr="00CD239F">
        <w:rPr>
          <w:rFonts w:ascii="Times New Roman" w:hAnsi="Times New Roman" w:cs="Times New Roman"/>
          <w:highlight w:val="green"/>
        </w:rPr>
        <w:t>A super administrator</w:t>
      </w:r>
      <w:r w:rsidR="00CD239F" w:rsidRPr="00CD239F">
        <w:rPr>
          <w:rFonts w:ascii="Times New Roman" w:hAnsi="Times New Roman" w:cs="Times New Roman"/>
          <w:highlight w:val="green"/>
        </w:rPr>
        <w:t xml:space="preserve"> can:</w:t>
      </w:r>
    </w:p>
    <w:p w:rsidR="0003482C" w:rsidRPr="00CD239F" w:rsidRDefault="00CD239F" w:rsidP="0003482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  <w:highlight w:val="green"/>
        </w:rPr>
      </w:pPr>
      <w:r w:rsidRPr="00CD239F">
        <w:rPr>
          <w:rFonts w:ascii="Times New Roman" w:hAnsi="Times New Roman" w:cs="Times New Roman"/>
          <w:highlight w:val="green"/>
        </w:rPr>
        <w:t>View the website’s code errors</w:t>
      </w:r>
    </w:p>
    <w:p w:rsidR="0003482C" w:rsidRPr="000D00EC" w:rsidRDefault="00CD239F" w:rsidP="0003482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  <w:highlight w:val="green"/>
        </w:rPr>
      </w:pPr>
      <w:r w:rsidRPr="000D00EC">
        <w:rPr>
          <w:rFonts w:ascii="Times New Roman" w:hAnsi="Times New Roman" w:cs="Times New Roman"/>
          <w:highlight w:val="green"/>
        </w:rPr>
        <w:t>Manage administrators:</w:t>
      </w:r>
    </w:p>
    <w:p w:rsidR="00CD239F" w:rsidRPr="000D00EC" w:rsidRDefault="00CD239F" w:rsidP="00CD239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  <w:highlight w:val="green"/>
        </w:rPr>
      </w:pPr>
      <w:r w:rsidRPr="000D00EC">
        <w:rPr>
          <w:rFonts w:ascii="Times New Roman" w:hAnsi="Times New Roman" w:cs="Times New Roman"/>
          <w:highlight w:val="green"/>
        </w:rPr>
        <w:t>Promote registered users to administrators</w:t>
      </w:r>
    </w:p>
    <w:p w:rsidR="00CD239F" w:rsidRPr="000D00EC" w:rsidRDefault="00CD239F" w:rsidP="00CD239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  <w:highlight w:val="green"/>
        </w:rPr>
      </w:pPr>
      <w:r w:rsidRPr="000D00EC">
        <w:rPr>
          <w:rFonts w:ascii="Times New Roman" w:hAnsi="Times New Roman" w:cs="Times New Roman"/>
          <w:highlight w:val="green"/>
        </w:rPr>
        <w:t>Demote administrators to registered users</w:t>
      </w:r>
    </w:p>
    <w:p w:rsidR="0009615F" w:rsidRPr="002432BE" w:rsidRDefault="0009615F" w:rsidP="006C3F06">
      <w:pPr>
        <w:rPr>
          <w:rFonts w:ascii="Times New Roman" w:hAnsi="Times New Roman" w:cs="Times New Roman"/>
        </w:rPr>
      </w:pPr>
      <w:r w:rsidRPr="002432BE">
        <w:rPr>
          <w:rFonts w:ascii="Times New Roman" w:hAnsi="Times New Roman" w:cs="Times New Roman"/>
        </w:rPr>
        <w:t xml:space="preserve">The following is a list of opportunities this product will bring to </w:t>
      </w:r>
      <w:r w:rsidR="000A7389" w:rsidRPr="002432BE">
        <w:rPr>
          <w:rFonts w:ascii="Times New Roman" w:hAnsi="Times New Roman" w:cs="Times New Roman"/>
        </w:rPr>
        <w:t>dog friendly places</w:t>
      </w:r>
      <w:r w:rsidRPr="002432BE">
        <w:rPr>
          <w:rFonts w:ascii="Times New Roman" w:hAnsi="Times New Roman" w:cs="Times New Roman"/>
        </w:rPr>
        <w:t>:</w:t>
      </w:r>
    </w:p>
    <w:p w:rsidR="0009615F" w:rsidRDefault="0009615F" w:rsidP="00B45DAC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 w:rsidRPr="002432BE">
        <w:rPr>
          <w:rFonts w:ascii="Times New Roman" w:hAnsi="Times New Roman" w:cs="Times New Roman"/>
        </w:rPr>
        <w:t>Free to use</w:t>
      </w:r>
    </w:p>
    <w:p w:rsidR="00EA3CB4" w:rsidRPr="002432BE" w:rsidRDefault="00EA3CB4" w:rsidP="00B45DAC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Mobile friendly website</w:t>
      </w:r>
    </w:p>
    <w:p w:rsidR="0009615F" w:rsidRPr="002432BE" w:rsidRDefault="000A7389" w:rsidP="00B45DAC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 w:rsidRPr="002432BE">
        <w:rPr>
          <w:rFonts w:ascii="Times New Roman" w:hAnsi="Times New Roman" w:cs="Times New Roman"/>
        </w:rPr>
        <w:t>Fast registration</w:t>
      </w:r>
      <w:r w:rsidR="0009615F" w:rsidRPr="002432BE">
        <w:rPr>
          <w:rFonts w:ascii="Times New Roman" w:hAnsi="Times New Roman" w:cs="Times New Roman"/>
        </w:rPr>
        <w:t xml:space="preserve"> process</w:t>
      </w:r>
    </w:p>
    <w:p w:rsidR="000A7389" w:rsidRPr="002432BE" w:rsidRDefault="000A7389" w:rsidP="00B45DAC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 w:rsidRPr="002432BE">
        <w:rPr>
          <w:rFonts w:ascii="Times New Roman" w:hAnsi="Times New Roman" w:cs="Times New Roman"/>
        </w:rPr>
        <w:t>Easy login process to sign in pet</w:t>
      </w:r>
    </w:p>
    <w:p w:rsidR="0009615F" w:rsidRPr="002432BE" w:rsidRDefault="000D00EC" w:rsidP="00EA3CB4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Allows the company to have </w:t>
      </w:r>
      <w:proofErr w:type="spellStart"/>
      <w:r>
        <w:rPr>
          <w:rFonts w:ascii="Times New Roman" w:hAnsi="Times New Roman" w:cs="Times New Roman"/>
        </w:rPr>
        <w:t>a</w:t>
      </w:r>
      <w:proofErr w:type="spellEnd"/>
      <w:r>
        <w:rPr>
          <w:rFonts w:ascii="Times New Roman" w:hAnsi="Times New Roman" w:cs="Times New Roman"/>
        </w:rPr>
        <w:t xml:space="preserve"> audit trail of all pets</w:t>
      </w:r>
    </w:p>
    <w:p w:rsidR="0009615F" w:rsidRPr="000D00EC" w:rsidRDefault="0009615F" w:rsidP="000D00EC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highlight w:val="green"/>
        </w:rPr>
      </w:pPr>
      <w:r w:rsidRPr="000D00EC">
        <w:rPr>
          <w:rFonts w:ascii="Times New Roman" w:hAnsi="Times New Roman" w:cs="Times New Roman"/>
          <w:highlight w:val="green"/>
        </w:rPr>
        <w:t>Using latest security to protect data in transit</w:t>
      </w:r>
      <w:r w:rsidR="000D00EC" w:rsidRPr="000D00EC">
        <w:rPr>
          <w:rFonts w:ascii="Times New Roman" w:hAnsi="Times New Roman" w:cs="Times New Roman"/>
          <w:highlight w:val="green"/>
        </w:rPr>
        <w:t xml:space="preserve"> and at rest</w:t>
      </w:r>
    </w:p>
    <w:p w:rsidR="00EA3CB4" w:rsidRPr="002432BE" w:rsidRDefault="00EA3CB4" w:rsidP="00B45DAC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Database is manually backed up on a weekly basis</w:t>
      </w:r>
    </w:p>
    <w:p w:rsidR="003F33AF" w:rsidRPr="002432BE" w:rsidRDefault="005E0F79" w:rsidP="00FA38C3">
      <w:pPr>
        <w:pStyle w:val="Heading2"/>
      </w:pPr>
      <w:bookmarkStart w:id="4" w:name="_Toc442121936"/>
      <w:r w:rsidRPr="002432BE">
        <w:t>2.3</w:t>
      </w:r>
      <w:r w:rsidR="003F33AF" w:rsidRPr="002432BE">
        <w:t xml:space="preserve"> Scope</w:t>
      </w:r>
      <w:bookmarkEnd w:id="4"/>
    </w:p>
    <w:p w:rsidR="000F6F2B" w:rsidRDefault="00FF3F06" w:rsidP="00854DC3">
      <w:pPr>
        <w:rPr>
          <w:rFonts w:ascii="Times New Roman" w:hAnsi="Times New Roman" w:cs="Times New Roman"/>
        </w:rPr>
      </w:pPr>
      <w:r w:rsidRPr="00681B98">
        <w:rPr>
          <w:rFonts w:ascii="Times New Roman" w:hAnsi="Times New Roman" w:cs="Times New Roman"/>
          <w:highlight w:val="green"/>
        </w:rPr>
        <w:t xml:space="preserve">This website is </w:t>
      </w:r>
      <w:r w:rsidR="00273951" w:rsidRPr="00681B98">
        <w:rPr>
          <w:rFonts w:ascii="Times New Roman" w:hAnsi="Times New Roman" w:cs="Times New Roman"/>
          <w:highlight w:val="green"/>
        </w:rPr>
        <w:t>a p</w:t>
      </w:r>
      <w:r w:rsidR="00EA3CB4" w:rsidRPr="00681B98">
        <w:rPr>
          <w:rFonts w:ascii="Times New Roman" w:hAnsi="Times New Roman" w:cs="Times New Roman"/>
          <w:highlight w:val="green"/>
        </w:rPr>
        <w:t>et sign in appl</w:t>
      </w:r>
      <w:r w:rsidR="00854DC3" w:rsidRPr="00681B98">
        <w:rPr>
          <w:rFonts w:ascii="Times New Roman" w:hAnsi="Times New Roman" w:cs="Times New Roman"/>
          <w:highlight w:val="green"/>
        </w:rPr>
        <w:t xml:space="preserve">ication </w:t>
      </w:r>
      <w:r w:rsidR="0003482C" w:rsidRPr="00681B98">
        <w:rPr>
          <w:rFonts w:ascii="Times New Roman" w:hAnsi="Times New Roman" w:cs="Times New Roman"/>
          <w:highlight w:val="green"/>
        </w:rPr>
        <w:t xml:space="preserve">installed in a pet friendly company’s website.   It will only be accessible via the company’s intranet and not made available on the internet.  The </w:t>
      </w:r>
      <w:r w:rsidR="00273951" w:rsidRPr="00681B98">
        <w:rPr>
          <w:rFonts w:ascii="Times New Roman" w:hAnsi="Times New Roman" w:cs="Times New Roman"/>
          <w:highlight w:val="green"/>
        </w:rPr>
        <w:t>idea is to facilitate the sign in process of bringing in your pet to a pet friendly environment.</w:t>
      </w:r>
      <w:r w:rsidR="00681B98" w:rsidRPr="00681B98">
        <w:rPr>
          <w:rFonts w:ascii="Times New Roman" w:hAnsi="Times New Roman" w:cs="Times New Roman"/>
          <w:highlight w:val="green"/>
        </w:rPr>
        <w:t xml:space="preserve">  More to be added later.</w:t>
      </w:r>
    </w:p>
    <w:p w:rsidR="00FA38C3" w:rsidRPr="002432BE" w:rsidRDefault="005E0F79" w:rsidP="00FA38C3">
      <w:pPr>
        <w:pStyle w:val="Heading2"/>
      </w:pPr>
      <w:bookmarkStart w:id="5" w:name="_Toc442121937"/>
      <w:r w:rsidRPr="002432BE">
        <w:t>2.</w:t>
      </w:r>
      <w:r w:rsidR="006B3558" w:rsidRPr="002432BE">
        <w:t>4</w:t>
      </w:r>
      <w:r w:rsidR="00FA38C3" w:rsidRPr="002432BE">
        <w:t xml:space="preserve"> Intended Audience</w:t>
      </w:r>
      <w:bookmarkEnd w:id="5"/>
    </w:p>
    <w:p w:rsidR="00B22F2C" w:rsidRPr="002432BE" w:rsidRDefault="00B22F2C" w:rsidP="00B22F2C">
      <w:pPr>
        <w:spacing w:line="240" w:lineRule="auto"/>
        <w:rPr>
          <w:rFonts w:ascii="Times New Roman" w:hAnsi="Times New Roman" w:cs="Times New Roman"/>
        </w:rPr>
      </w:pPr>
      <w:r w:rsidRPr="002432BE">
        <w:rPr>
          <w:rFonts w:ascii="Times New Roman" w:hAnsi="Times New Roman" w:cs="Times New Roman"/>
        </w:rPr>
        <w:t>The audience for this document is anyone looking to understand this project and how it is designed.</w:t>
      </w:r>
    </w:p>
    <w:p w:rsidR="00FA38C3" w:rsidRPr="002432BE" w:rsidRDefault="006B3558" w:rsidP="00FA38C3">
      <w:pPr>
        <w:pStyle w:val="Heading2"/>
      </w:pPr>
      <w:bookmarkStart w:id="6" w:name="_Toc442121938"/>
      <w:r w:rsidRPr="002432BE">
        <w:lastRenderedPageBreak/>
        <w:t>2.5</w:t>
      </w:r>
      <w:r w:rsidR="00FA38C3" w:rsidRPr="002432BE">
        <w:t xml:space="preserve"> Computer Application</w:t>
      </w:r>
      <w:bookmarkEnd w:id="6"/>
    </w:p>
    <w:p w:rsidR="00915848" w:rsidRPr="002432BE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2432BE">
        <w:rPr>
          <w:rFonts w:ascii="Times New Roman" w:hAnsi="Times New Roman" w:cs="Times New Roman"/>
        </w:rPr>
        <w:t>Agent Ransack</w:t>
      </w:r>
    </w:p>
    <w:p w:rsidR="00915848" w:rsidRPr="002432BE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2432BE">
        <w:rPr>
          <w:rFonts w:ascii="Times New Roman" w:hAnsi="Times New Roman" w:cs="Times New Roman"/>
        </w:rPr>
        <w:t>Fiddler4</w:t>
      </w:r>
    </w:p>
    <w:p w:rsidR="00915848" w:rsidRPr="002432BE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2432BE">
        <w:rPr>
          <w:rFonts w:ascii="Times New Roman" w:hAnsi="Times New Roman" w:cs="Times New Roman"/>
        </w:rPr>
        <w:t>FileZilla</w:t>
      </w:r>
    </w:p>
    <w:p w:rsidR="00915848" w:rsidRPr="002432BE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2432BE">
        <w:rPr>
          <w:rFonts w:ascii="Times New Roman" w:hAnsi="Times New Roman" w:cs="Times New Roman"/>
        </w:rPr>
        <w:t>Google Chrome</w:t>
      </w:r>
    </w:p>
    <w:p w:rsidR="00915848" w:rsidRPr="002432BE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2432BE">
        <w:rPr>
          <w:rFonts w:ascii="Times New Roman" w:hAnsi="Times New Roman" w:cs="Times New Roman"/>
        </w:rPr>
        <w:t>Internet Explorer 11</w:t>
      </w:r>
    </w:p>
    <w:p w:rsidR="00915848" w:rsidRPr="002432BE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2432BE">
        <w:rPr>
          <w:rFonts w:ascii="Times New Roman" w:hAnsi="Times New Roman" w:cs="Times New Roman"/>
        </w:rPr>
        <w:t>Microsoft Excel, PowerPoint, Visio and Word</w:t>
      </w:r>
    </w:p>
    <w:p w:rsidR="00915848" w:rsidRPr="002432BE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2432BE">
        <w:rPr>
          <w:rFonts w:ascii="Times New Roman" w:hAnsi="Times New Roman" w:cs="Times New Roman"/>
        </w:rPr>
        <w:t>MySQL Workbench</w:t>
      </w:r>
    </w:p>
    <w:p w:rsidR="00915848" w:rsidRPr="002432BE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2432BE">
        <w:rPr>
          <w:rFonts w:ascii="Times New Roman" w:hAnsi="Times New Roman" w:cs="Times New Roman"/>
        </w:rPr>
        <w:t>Notepad ++</w:t>
      </w:r>
    </w:p>
    <w:p w:rsidR="00915848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proofErr w:type="spellStart"/>
      <w:r w:rsidRPr="002432BE">
        <w:rPr>
          <w:rFonts w:ascii="Times New Roman" w:hAnsi="Times New Roman" w:cs="Times New Roman"/>
        </w:rPr>
        <w:t>PuTTY</w:t>
      </w:r>
      <w:proofErr w:type="spellEnd"/>
    </w:p>
    <w:p w:rsidR="000F6F2B" w:rsidRPr="002432BE" w:rsidRDefault="000F6F2B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IntelliJ Idea</w:t>
      </w:r>
    </w:p>
    <w:p w:rsidR="00FA38C3" w:rsidRPr="002432BE" w:rsidRDefault="006B3558" w:rsidP="00FA38C3">
      <w:pPr>
        <w:pStyle w:val="Heading2"/>
      </w:pPr>
      <w:bookmarkStart w:id="7" w:name="_Toc442121939"/>
      <w:r w:rsidRPr="002432BE">
        <w:t>2.6</w:t>
      </w:r>
      <w:r w:rsidR="00FA38C3" w:rsidRPr="002432BE">
        <w:t xml:space="preserve"> Web Application</w:t>
      </w:r>
      <w:bookmarkEnd w:id="7"/>
    </w:p>
    <w:p w:rsidR="00915848" w:rsidRPr="002432BE" w:rsidRDefault="00915848" w:rsidP="00915848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proofErr w:type="spellStart"/>
      <w:r w:rsidRPr="002432BE">
        <w:rPr>
          <w:rFonts w:ascii="Times New Roman" w:hAnsi="Times New Roman" w:cs="Times New Roman"/>
        </w:rPr>
        <w:t>CPanel</w:t>
      </w:r>
      <w:proofErr w:type="spellEnd"/>
    </w:p>
    <w:p w:rsidR="00915848" w:rsidRPr="002432BE" w:rsidRDefault="00915848" w:rsidP="00915848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r w:rsidRPr="002432BE">
        <w:rPr>
          <w:rFonts w:ascii="Times New Roman" w:hAnsi="Times New Roman" w:cs="Times New Roman"/>
        </w:rPr>
        <w:t>Dropbox</w:t>
      </w:r>
    </w:p>
    <w:p w:rsidR="00915848" w:rsidRPr="002432BE" w:rsidRDefault="00915848" w:rsidP="00915848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r w:rsidRPr="002432BE">
        <w:rPr>
          <w:rFonts w:ascii="Times New Roman" w:hAnsi="Times New Roman" w:cs="Times New Roman"/>
        </w:rPr>
        <w:t>GitHub</w:t>
      </w:r>
    </w:p>
    <w:p w:rsidR="00915848" w:rsidRPr="002432BE" w:rsidRDefault="00915848" w:rsidP="00915848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proofErr w:type="spellStart"/>
      <w:r w:rsidRPr="002432BE">
        <w:rPr>
          <w:rFonts w:ascii="Times New Roman" w:hAnsi="Times New Roman" w:cs="Times New Roman"/>
        </w:rPr>
        <w:t>JSFiddle</w:t>
      </w:r>
      <w:proofErr w:type="spellEnd"/>
    </w:p>
    <w:p w:rsidR="00915848" w:rsidRPr="002432BE" w:rsidRDefault="00915848" w:rsidP="00915848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proofErr w:type="spellStart"/>
      <w:r w:rsidRPr="002432BE">
        <w:rPr>
          <w:rFonts w:ascii="Times New Roman" w:hAnsi="Times New Roman" w:cs="Times New Roman"/>
        </w:rPr>
        <w:t>Runnables</w:t>
      </w:r>
      <w:proofErr w:type="spellEnd"/>
    </w:p>
    <w:p w:rsidR="00FA38C3" w:rsidRPr="002432BE" w:rsidRDefault="006B3558" w:rsidP="00FA38C3">
      <w:pPr>
        <w:pStyle w:val="Heading2"/>
      </w:pPr>
      <w:bookmarkStart w:id="8" w:name="_Toc442121940"/>
      <w:r w:rsidRPr="002432BE">
        <w:t>2.7</w:t>
      </w:r>
      <w:r w:rsidR="00FA38C3" w:rsidRPr="002432BE">
        <w:t xml:space="preserve"> Languages</w:t>
      </w:r>
      <w:bookmarkEnd w:id="8"/>
    </w:p>
    <w:p w:rsidR="00915848" w:rsidRPr="002432BE" w:rsidRDefault="00915848" w:rsidP="00915848">
      <w:pPr>
        <w:pStyle w:val="ListParagraph"/>
        <w:numPr>
          <w:ilvl w:val="0"/>
          <w:numId w:val="3"/>
        </w:numPr>
        <w:rPr>
          <w:rFonts w:ascii="Times New Roman" w:hAnsi="Times New Roman" w:cs="Times New Roman"/>
        </w:rPr>
      </w:pPr>
      <w:r w:rsidRPr="002432BE">
        <w:rPr>
          <w:rFonts w:ascii="Times New Roman" w:hAnsi="Times New Roman" w:cs="Times New Roman"/>
        </w:rPr>
        <w:t>HTML 5</w:t>
      </w:r>
    </w:p>
    <w:p w:rsidR="00915848" w:rsidRPr="002432BE" w:rsidRDefault="00915848" w:rsidP="00915848">
      <w:pPr>
        <w:pStyle w:val="ListParagraph"/>
        <w:numPr>
          <w:ilvl w:val="0"/>
          <w:numId w:val="3"/>
        </w:numPr>
        <w:rPr>
          <w:rFonts w:ascii="Times New Roman" w:hAnsi="Times New Roman" w:cs="Times New Roman"/>
        </w:rPr>
      </w:pPr>
      <w:r w:rsidRPr="002432BE">
        <w:rPr>
          <w:rFonts w:ascii="Times New Roman" w:hAnsi="Times New Roman" w:cs="Times New Roman"/>
        </w:rPr>
        <w:t>JavaScript</w:t>
      </w:r>
    </w:p>
    <w:p w:rsidR="00915848" w:rsidRPr="002432BE" w:rsidRDefault="00915848" w:rsidP="00915848">
      <w:pPr>
        <w:pStyle w:val="ListParagraph"/>
        <w:numPr>
          <w:ilvl w:val="0"/>
          <w:numId w:val="3"/>
        </w:numPr>
        <w:rPr>
          <w:rFonts w:ascii="Times New Roman" w:hAnsi="Times New Roman" w:cs="Times New Roman"/>
        </w:rPr>
      </w:pPr>
      <w:r w:rsidRPr="002432BE">
        <w:rPr>
          <w:rFonts w:ascii="Times New Roman" w:hAnsi="Times New Roman" w:cs="Times New Roman"/>
        </w:rPr>
        <w:t>PHP</w:t>
      </w:r>
    </w:p>
    <w:p w:rsidR="00915848" w:rsidRPr="002432BE" w:rsidRDefault="00915848" w:rsidP="00915848">
      <w:pPr>
        <w:pStyle w:val="ListParagraph"/>
        <w:numPr>
          <w:ilvl w:val="0"/>
          <w:numId w:val="3"/>
        </w:numPr>
        <w:rPr>
          <w:rFonts w:ascii="Times New Roman" w:hAnsi="Times New Roman" w:cs="Times New Roman"/>
        </w:rPr>
      </w:pPr>
      <w:r w:rsidRPr="002432BE">
        <w:rPr>
          <w:rFonts w:ascii="Times New Roman" w:hAnsi="Times New Roman" w:cs="Times New Roman"/>
        </w:rPr>
        <w:t>MySQL</w:t>
      </w:r>
    </w:p>
    <w:p w:rsidR="00FA38C3" w:rsidRPr="002432BE" w:rsidRDefault="006B3558" w:rsidP="00FA38C3">
      <w:pPr>
        <w:pStyle w:val="Heading2"/>
      </w:pPr>
      <w:bookmarkStart w:id="9" w:name="_Toc442121941"/>
      <w:r w:rsidRPr="002432BE">
        <w:t>2.8</w:t>
      </w:r>
      <w:r w:rsidR="00FA38C3" w:rsidRPr="002432BE">
        <w:t xml:space="preserve"> Libraries</w:t>
      </w:r>
      <w:bookmarkEnd w:id="9"/>
    </w:p>
    <w:p w:rsidR="00915848" w:rsidRPr="002432BE" w:rsidRDefault="00915848" w:rsidP="00915848">
      <w:pPr>
        <w:pStyle w:val="ListParagraph"/>
        <w:numPr>
          <w:ilvl w:val="0"/>
          <w:numId w:val="4"/>
        </w:numPr>
        <w:rPr>
          <w:rFonts w:ascii="Times New Roman" w:hAnsi="Times New Roman" w:cs="Times New Roman"/>
        </w:rPr>
      </w:pPr>
      <w:r w:rsidRPr="002432BE">
        <w:rPr>
          <w:rFonts w:ascii="Times New Roman" w:hAnsi="Times New Roman" w:cs="Times New Roman"/>
        </w:rPr>
        <w:t>Bootstrap</w:t>
      </w:r>
    </w:p>
    <w:p w:rsidR="00915848" w:rsidRPr="002432BE" w:rsidRDefault="00915848" w:rsidP="00915848">
      <w:pPr>
        <w:pStyle w:val="ListParagraph"/>
        <w:numPr>
          <w:ilvl w:val="0"/>
          <w:numId w:val="4"/>
        </w:numPr>
        <w:rPr>
          <w:rFonts w:ascii="Times New Roman" w:hAnsi="Times New Roman" w:cs="Times New Roman"/>
        </w:rPr>
      </w:pPr>
      <w:r w:rsidRPr="002432BE">
        <w:rPr>
          <w:rFonts w:ascii="Times New Roman" w:hAnsi="Times New Roman" w:cs="Times New Roman"/>
        </w:rPr>
        <w:t>jQuery</w:t>
      </w:r>
    </w:p>
    <w:p w:rsidR="00915848" w:rsidRPr="002432BE" w:rsidRDefault="00915848" w:rsidP="00915848">
      <w:pPr>
        <w:pStyle w:val="ListParagraph"/>
        <w:numPr>
          <w:ilvl w:val="0"/>
          <w:numId w:val="4"/>
        </w:numPr>
        <w:rPr>
          <w:rFonts w:ascii="Times New Roman" w:hAnsi="Times New Roman" w:cs="Times New Roman"/>
        </w:rPr>
      </w:pPr>
      <w:r w:rsidRPr="002432BE">
        <w:rPr>
          <w:rFonts w:ascii="Times New Roman" w:hAnsi="Times New Roman" w:cs="Times New Roman"/>
        </w:rPr>
        <w:t>Joyride</w:t>
      </w:r>
    </w:p>
    <w:p w:rsidR="00FA38C3" w:rsidRPr="002432BE" w:rsidRDefault="00FA38C3" w:rsidP="00FA38C3">
      <w:pPr>
        <w:pStyle w:val="Heading1"/>
      </w:pPr>
      <w:bookmarkStart w:id="10" w:name="_Toc442121942"/>
      <w:r w:rsidRPr="002432BE">
        <w:t>3 Analysis Overview</w:t>
      </w:r>
      <w:bookmarkEnd w:id="10"/>
    </w:p>
    <w:p w:rsidR="00FA38C3" w:rsidRPr="002432BE" w:rsidRDefault="00FA38C3" w:rsidP="00FA38C3">
      <w:pPr>
        <w:pStyle w:val="Heading2"/>
      </w:pPr>
      <w:bookmarkStart w:id="11" w:name="_Toc442121943"/>
      <w:r w:rsidRPr="002432BE">
        <w:t>3.1 System Usage</w:t>
      </w:r>
      <w:bookmarkEnd w:id="11"/>
    </w:p>
    <w:p w:rsidR="00FA38C3" w:rsidRPr="002432BE" w:rsidRDefault="00FA38C3" w:rsidP="00FA38C3">
      <w:pPr>
        <w:pStyle w:val="Heading2"/>
      </w:pPr>
      <w:bookmarkStart w:id="12" w:name="_Toc442121944"/>
      <w:r w:rsidRPr="002432BE">
        <w:t>3.2 Assumptions, Dependencies and Constraints</w:t>
      </w:r>
      <w:bookmarkEnd w:id="12"/>
    </w:p>
    <w:p w:rsidR="006361A7" w:rsidRPr="002432BE" w:rsidRDefault="006361A7" w:rsidP="006361A7">
      <w:pPr>
        <w:rPr>
          <w:rFonts w:ascii="Times New Roman" w:hAnsi="Times New Roman" w:cs="Times New Roman"/>
        </w:rPr>
      </w:pPr>
      <w:r w:rsidRPr="002432BE">
        <w:rPr>
          <w:rFonts w:ascii="Times New Roman" w:hAnsi="Times New Roman" w:cs="Times New Roman"/>
        </w:rPr>
        <w:t>The availability of the website will depend on the service availability of the hosting company.</w:t>
      </w:r>
    </w:p>
    <w:p w:rsidR="00042C86" w:rsidRPr="002432BE" w:rsidRDefault="00042C86" w:rsidP="00042C86">
      <w:pPr>
        <w:pStyle w:val="Heading2"/>
      </w:pPr>
      <w:bookmarkStart w:id="13" w:name="_Toc442121945"/>
      <w:r w:rsidRPr="002432BE">
        <w:t>3.3 Development Methods</w:t>
      </w:r>
      <w:bookmarkEnd w:id="13"/>
    </w:p>
    <w:tbl>
      <w:tblPr>
        <w:tblStyle w:val="ListTable4"/>
        <w:tblW w:w="0" w:type="auto"/>
        <w:tblLook w:val="04A0" w:firstRow="1" w:lastRow="0" w:firstColumn="1" w:lastColumn="0" w:noHBand="0" w:noVBand="1"/>
      </w:tblPr>
      <w:tblGrid>
        <w:gridCol w:w="2515"/>
        <w:gridCol w:w="6835"/>
      </w:tblGrid>
      <w:tr w:rsidR="0033639D" w:rsidRPr="002432BE" w:rsidTr="0001033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2"/>
          </w:tcPr>
          <w:p w:rsidR="0033639D" w:rsidRPr="002432BE" w:rsidRDefault="0033639D" w:rsidP="00963B7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432BE">
              <w:rPr>
                <w:rFonts w:ascii="Times New Roman" w:hAnsi="Times New Roman" w:cs="Times New Roman"/>
                <w:sz w:val="28"/>
                <w:szCs w:val="28"/>
              </w:rPr>
              <w:t>Machine</w:t>
            </w:r>
          </w:p>
        </w:tc>
      </w:tr>
      <w:tr w:rsidR="0033639D" w:rsidRPr="002432BE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2432BE" w:rsidRDefault="0033639D" w:rsidP="00963B79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OS Name</w:t>
            </w:r>
          </w:p>
        </w:tc>
        <w:tc>
          <w:tcPr>
            <w:tcW w:w="6835" w:type="dxa"/>
          </w:tcPr>
          <w:p w:rsidR="0033639D" w:rsidRPr="002432BE" w:rsidRDefault="0033639D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Microsoft Windows 7 Professional</w:t>
            </w:r>
          </w:p>
        </w:tc>
      </w:tr>
      <w:tr w:rsidR="0033639D" w:rsidRPr="002432BE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2432BE" w:rsidRDefault="0033639D" w:rsidP="00963B79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Version</w:t>
            </w:r>
          </w:p>
        </w:tc>
        <w:tc>
          <w:tcPr>
            <w:tcW w:w="6835" w:type="dxa"/>
          </w:tcPr>
          <w:p w:rsidR="0033639D" w:rsidRPr="002432BE" w:rsidRDefault="0033639D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6.1.7601 Service Pack 1 Build 7601</w:t>
            </w:r>
          </w:p>
        </w:tc>
      </w:tr>
      <w:tr w:rsidR="0033639D" w:rsidRPr="002432BE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2432BE" w:rsidRDefault="0033639D" w:rsidP="00963B79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OS Manufacturer</w:t>
            </w:r>
          </w:p>
        </w:tc>
        <w:tc>
          <w:tcPr>
            <w:tcW w:w="6835" w:type="dxa"/>
          </w:tcPr>
          <w:p w:rsidR="0033639D" w:rsidRPr="002432BE" w:rsidRDefault="0033639D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Microsoft Corporation</w:t>
            </w:r>
          </w:p>
        </w:tc>
      </w:tr>
      <w:tr w:rsidR="0033639D" w:rsidRPr="002432BE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2432BE" w:rsidRDefault="0033639D" w:rsidP="00963B79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System Manufacturer</w:t>
            </w:r>
          </w:p>
        </w:tc>
        <w:tc>
          <w:tcPr>
            <w:tcW w:w="6835" w:type="dxa"/>
          </w:tcPr>
          <w:p w:rsidR="0033639D" w:rsidRPr="002432BE" w:rsidRDefault="00010334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INTEL</w:t>
            </w:r>
          </w:p>
        </w:tc>
      </w:tr>
      <w:tr w:rsidR="0033639D" w:rsidRPr="002432BE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2432BE" w:rsidRDefault="0033639D" w:rsidP="00963B79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System Model</w:t>
            </w:r>
          </w:p>
        </w:tc>
        <w:tc>
          <w:tcPr>
            <w:tcW w:w="6835" w:type="dxa"/>
          </w:tcPr>
          <w:p w:rsidR="0033639D" w:rsidRPr="002432BE" w:rsidRDefault="00010334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DZ68BC</w:t>
            </w:r>
          </w:p>
        </w:tc>
      </w:tr>
      <w:tr w:rsidR="0033639D" w:rsidRPr="002432BE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2432BE" w:rsidRDefault="0033639D" w:rsidP="00963B79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System Type</w:t>
            </w:r>
          </w:p>
        </w:tc>
        <w:tc>
          <w:tcPr>
            <w:tcW w:w="6835" w:type="dxa"/>
          </w:tcPr>
          <w:p w:rsidR="0033639D" w:rsidRPr="002432BE" w:rsidRDefault="0033639D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x64-based PC</w:t>
            </w:r>
          </w:p>
        </w:tc>
      </w:tr>
      <w:tr w:rsidR="0033639D" w:rsidRPr="002432BE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2432BE" w:rsidRDefault="0033639D" w:rsidP="00963B79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lastRenderedPageBreak/>
              <w:t>Processor</w:t>
            </w:r>
          </w:p>
        </w:tc>
        <w:tc>
          <w:tcPr>
            <w:tcW w:w="6835" w:type="dxa"/>
          </w:tcPr>
          <w:p w:rsidR="0033639D" w:rsidRPr="002432BE" w:rsidRDefault="0033639D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 xml:space="preserve">Intel(R) Core(TM) i7-2600K CPU @ 3.40GHz, 3401 </w:t>
            </w:r>
            <w:proofErr w:type="spellStart"/>
            <w:r w:rsidRPr="002432BE">
              <w:rPr>
                <w:rFonts w:ascii="Times New Roman" w:hAnsi="Times New Roman" w:cs="Times New Roman"/>
              </w:rPr>
              <w:t>Mhz</w:t>
            </w:r>
            <w:proofErr w:type="spellEnd"/>
            <w:r w:rsidRPr="002432BE">
              <w:rPr>
                <w:rFonts w:ascii="Times New Roman" w:hAnsi="Times New Roman" w:cs="Times New Roman"/>
              </w:rPr>
              <w:t>, 4 Core(s), 8 Logical Processor(s)</w:t>
            </w:r>
          </w:p>
        </w:tc>
      </w:tr>
      <w:tr w:rsidR="0033639D" w:rsidRPr="002432BE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2432BE" w:rsidRDefault="0033639D" w:rsidP="00963B79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BIOS Version/Date</w:t>
            </w:r>
          </w:p>
        </w:tc>
        <w:tc>
          <w:tcPr>
            <w:tcW w:w="6835" w:type="dxa"/>
          </w:tcPr>
          <w:p w:rsidR="0033639D" w:rsidRPr="002432BE" w:rsidRDefault="0033639D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Intel Corp. BCZ6810H.86A.0021.2011.0831.1555, 8/31/2011</w:t>
            </w:r>
          </w:p>
        </w:tc>
      </w:tr>
      <w:tr w:rsidR="0033639D" w:rsidRPr="002432BE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2432BE" w:rsidRDefault="0033639D" w:rsidP="00963B79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SMBIOS Version</w:t>
            </w:r>
          </w:p>
        </w:tc>
        <w:tc>
          <w:tcPr>
            <w:tcW w:w="6835" w:type="dxa"/>
          </w:tcPr>
          <w:p w:rsidR="0033639D" w:rsidRPr="002432BE" w:rsidRDefault="0033639D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2.6</w:t>
            </w:r>
          </w:p>
        </w:tc>
      </w:tr>
      <w:tr w:rsidR="0033639D" w:rsidRPr="002432BE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2432BE" w:rsidRDefault="0033639D" w:rsidP="00963B79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Total Physical Memory</w:t>
            </w:r>
          </w:p>
        </w:tc>
        <w:tc>
          <w:tcPr>
            <w:tcW w:w="6835" w:type="dxa"/>
          </w:tcPr>
          <w:p w:rsidR="0033639D" w:rsidRPr="002432BE" w:rsidRDefault="0033639D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16.0 GB</w:t>
            </w:r>
          </w:p>
        </w:tc>
      </w:tr>
      <w:tr w:rsidR="0033639D" w:rsidRPr="002432BE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2432BE" w:rsidRDefault="0033639D" w:rsidP="00963B79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Total Virtual Memory</w:t>
            </w:r>
          </w:p>
        </w:tc>
        <w:tc>
          <w:tcPr>
            <w:tcW w:w="6835" w:type="dxa"/>
          </w:tcPr>
          <w:p w:rsidR="0033639D" w:rsidRPr="002432BE" w:rsidRDefault="0033639D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32.0 GB</w:t>
            </w:r>
          </w:p>
        </w:tc>
      </w:tr>
      <w:tr w:rsidR="0033639D" w:rsidRPr="002432BE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2432BE" w:rsidRDefault="0033639D" w:rsidP="00963B79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C Drive</w:t>
            </w:r>
          </w:p>
        </w:tc>
        <w:tc>
          <w:tcPr>
            <w:tcW w:w="6835" w:type="dxa"/>
          </w:tcPr>
          <w:p w:rsidR="0033639D" w:rsidRPr="002432BE" w:rsidRDefault="0033639D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238 GB</w:t>
            </w:r>
          </w:p>
        </w:tc>
      </w:tr>
    </w:tbl>
    <w:p w:rsidR="00042C86" w:rsidRPr="002432BE" w:rsidRDefault="00042C86" w:rsidP="001E2829">
      <w:pPr>
        <w:pStyle w:val="Heading1"/>
      </w:pPr>
      <w:bookmarkStart w:id="14" w:name="_Toc442121946"/>
      <w:r w:rsidRPr="002432BE">
        <w:t>4 Requirements</w:t>
      </w:r>
      <w:bookmarkEnd w:id="14"/>
    </w:p>
    <w:p w:rsidR="00042C86" w:rsidRPr="002432BE" w:rsidRDefault="00042C86" w:rsidP="00042C86">
      <w:pPr>
        <w:pStyle w:val="Heading2"/>
      </w:pPr>
      <w:bookmarkStart w:id="15" w:name="_Toc442121947"/>
      <w:r w:rsidRPr="002432BE">
        <w:t>4.1 Inputs – Data</w:t>
      </w:r>
      <w:bookmarkEnd w:id="15"/>
    </w:p>
    <w:p w:rsidR="002432BE" w:rsidRPr="002432BE" w:rsidRDefault="00F855C2" w:rsidP="002432BE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User</w:t>
      </w:r>
      <w:r w:rsidR="002432BE" w:rsidRPr="002432BE">
        <w:rPr>
          <w:rFonts w:ascii="Times New Roman" w:hAnsi="Times New Roman" w:cs="Times New Roman"/>
        </w:rPr>
        <w:t>:</w:t>
      </w:r>
    </w:p>
    <w:p w:rsidR="002432BE" w:rsidRPr="00681B98" w:rsidRDefault="002432BE" w:rsidP="002432BE">
      <w:pPr>
        <w:pStyle w:val="ListParagraph"/>
        <w:numPr>
          <w:ilvl w:val="0"/>
          <w:numId w:val="13"/>
        </w:numPr>
        <w:rPr>
          <w:rFonts w:ascii="Times New Roman" w:hAnsi="Times New Roman" w:cs="Times New Roman"/>
          <w:highlight w:val="green"/>
        </w:rPr>
      </w:pPr>
      <w:r w:rsidRPr="00681B98">
        <w:rPr>
          <w:rFonts w:ascii="Times New Roman" w:hAnsi="Times New Roman" w:cs="Times New Roman"/>
          <w:highlight w:val="green"/>
        </w:rPr>
        <w:t>Email</w:t>
      </w:r>
    </w:p>
    <w:p w:rsidR="002B4D76" w:rsidRPr="00681B98" w:rsidRDefault="009B0037" w:rsidP="002B4D76">
      <w:pPr>
        <w:pStyle w:val="ListParagraph"/>
        <w:numPr>
          <w:ilvl w:val="1"/>
          <w:numId w:val="13"/>
        </w:numPr>
        <w:rPr>
          <w:rFonts w:ascii="Times New Roman" w:hAnsi="Times New Roman" w:cs="Times New Roman"/>
          <w:highlight w:val="green"/>
        </w:rPr>
      </w:pPr>
      <w:r w:rsidRPr="00681B98">
        <w:rPr>
          <w:rFonts w:ascii="Times New Roman" w:hAnsi="Times New Roman" w:cs="Times New Roman"/>
          <w:highlight w:val="green"/>
        </w:rPr>
        <w:t>Extension must match c</w:t>
      </w:r>
      <w:r w:rsidR="002B4D76" w:rsidRPr="00681B98">
        <w:rPr>
          <w:rFonts w:ascii="Times New Roman" w:hAnsi="Times New Roman" w:cs="Times New Roman"/>
          <w:highlight w:val="green"/>
        </w:rPr>
        <w:t xml:space="preserve">ompany </w:t>
      </w:r>
      <w:r w:rsidRPr="00681B98">
        <w:rPr>
          <w:rFonts w:ascii="Times New Roman" w:hAnsi="Times New Roman" w:cs="Times New Roman"/>
          <w:highlight w:val="green"/>
        </w:rPr>
        <w:t>e</w:t>
      </w:r>
      <w:r w:rsidR="002B4D76" w:rsidRPr="00681B98">
        <w:rPr>
          <w:rFonts w:ascii="Times New Roman" w:hAnsi="Times New Roman" w:cs="Times New Roman"/>
          <w:highlight w:val="green"/>
        </w:rPr>
        <w:t>mail address</w:t>
      </w:r>
    </w:p>
    <w:p w:rsidR="002432BE" w:rsidRPr="00681B98" w:rsidRDefault="002432BE" w:rsidP="002432BE">
      <w:pPr>
        <w:pStyle w:val="ListParagraph"/>
        <w:numPr>
          <w:ilvl w:val="0"/>
          <w:numId w:val="13"/>
        </w:numPr>
        <w:rPr>
          <w:rFonts w:ascii="Times New Roman" w:hAnsi="Times New Roman" w:cs="Times New Roman"/>
          <w:highlight w:val="green"/>
        </w:rPr>
      </w:pPr>
      <w:r w:rsidRPr="00681B98">
        <w:rPr>
          <w:rFonts w:ascii="Times New Roman" w:hAnsi="Times New Roman" w:cs="Times New Roman"/>
          <w:highlight w:val="green"/>
        </w:rPr>
        <w:t>Password</w:t>
      </w:r>
    </w:p>
    <w:p w:rsidR="002B4D76" w:rsidRPr="00681B98" w:rsidRDefault="002B4D76" w:rsidP="002B4D76">
      <w:pPr>
        <w:pStyle w:val="ListParagraph"/>
        <w:numPr>
          <w:ilvl w:val="1"/>
          <w:numId w:val="13"/>
        </w:numPr>
        <w:rPr>
          <w:rFonts w:ascii="Times New Roman" w:hAnsi="Times New Roman" w:cs="Times New Roman"/>
          <w:highlight w:val="green"/>
        </w:rPr>
      </w:pPr>
      <w:r w:rsidRPr="00681B98">
        <w:rPr>
          <w:rFonts w:ascii="Times New Roman" w:hAnsi="Times New Roman" w:cs="Times New Roman"/>
          <w:highlight w:val="green"/>
        </w:rPr>
        <w:t>Password between 8-45 characters long</w:t>
      </w:r>
    </w:p>
    <w:p w:rsidR="002432BE" w:rsidRPr="00681B98" w:rsidRDefault="002B4D76" w:rsidP="002432BE">
      <w:pPr>
        <w:pStyle w:val="ListParagraph"/>
        <w:numPr>
          <w:ilvl w:val="0"/>
          <w:numId w:val="13"/>
        </w:numPr>
        <w:rPr>
          <w:rFonts w:ascii="Times New Roman" w:hAnsi="Times New Roman" w:cs="Times New Roman"/>
          <w:highlight w:val="green"/>
        </w:rPr>
      </w:pPr>
      <w:r w:rsidRPr="00681B98">
        <w:rPr>
          <w:rFonts w:ascii="Times New Roman" w:hAnsi="Times New Roman" w:cs="Times New Roman"/>
          <w:highlight w:val="green"/>
        </w:rPr>
        <w:t>Active</w:t>
      </w:r>
      <w:r w:rsidR="00DC7C9A" w:rsidRPr="00681B98">
        <w:rPr>
          <w:rFonts w:ascii="Times New Roman" w:hAnsi="Times New Roman" w:cs="Times New Roman"/>
          <w:highlight w:val="green"/>
        </w:rPr>
        <w:t xml:space="preserve"> – 1 use</w:t>
      </w:r>
    </w:p>
    <w:p w:rsidR="009B0037" w:rsidRPr="00681B98" w:rsidRDefault="00D82D27" w:rsidP="009B0037">
      <w:pPr>
        <w:pStyle w:val="ListParagraph"/>
        <w:numPr>
          <w:ilvl w:val="1"/>
          <w:numId w:val="13"/>
        </w:numPr>
        <w:rPr>
          <w:rFonts w:ascii="Times New Roman" w:hAnsi="Times New Roman" w:cs="Times New Roman"/>
          <w:highlight w:val="green"/>
        </w:rPr>
      </w:pPr>
      <w:r w:rsidRPr="00681B98">
        <w:rPr>
          <w:rFonts w:ascii="Times New Roman" w:hAnsi="Times New Roman" w:cs="Times New Roman"/>
          <w:highlight w:val="green"/>
        </w:rPr>
        <w:t>Application functions are disabled if</w:t>
      </w:r>
      <w:r w:rsidR="00320C13" w:rsidRPr="00681B98">
        <w:rPr>
          <w:rFonts w:ascii="Times New Roman" w:hAnsi="Times New Roman" w:cs="Times New Roman"/>
          <w:highlight w:val="green"/>
        </w:rPr>
        <w:t xml:space="preserve"> its 0</w:t>
      </w:r>
    </w:p>
    <w:p w:rsidR="00D82D27" w:rsidRPr="00681B98" w:rsidRDefault="00D82D27" w:rsidP="009B0037">
      <w:pPr>
        <w:pStyle w:val="ListParagraph"/>
        <w:numPr>
          <w:ilvl w:val="1"/>
          <w:numId w:val="13"/>
        </w:numPr>
        <w:rPr>
          <w:rFonts w:ascii="Times New Roman" w:hAnsi="Times New Roman" w:cs="Times New Roman"/>
          <w:highlight w:val="green"/>
        </w:rPr>
      </w:pPr>
      <w:r w:rsidRPr="00681B98">
        <w:rPr>
          <w:rFonts w:ascii="Times New Roman" w:hAnsi="Times New Roman" w:cs="Times New Roman"/>
          <w:highlight w:val="green"/>
        </w:rPr>
        <w:t xml:space="preserve">Email needs to be verified via </w:t>
      </w:r>
      <w:proofErr w:type="spellStart"/>
      <w:r w:rsidRPr="00681B98">
        <w:rPr>
          <w:rFonts w:ascii="Times New Roman" w:hAnsi="Times New Roman" w:cs="Times New Roman"/>
          <w:highlight w:val="green"/>
        </w:rPr>
        <w:t>ActivationCode</w:t>
      </w:r>
      <w:proofErr w:type="spellEnd"/>
      <w:r w:rsidRPr="00681B98">
        <w:rPr>
          <w:rFonts w:ascii="Times New Roman" w:hAnsi="Times New Roman" w:cs="Times New Roman"/>
          <w:highlight w:val="green"/>
        </w:rPr>
        <w:t xml:space="preserve"> method</w:t>
      </w:r>
    </w:p>
    <w:p w:rsidR="002B4D76" w:rsidRPr="00681B98" w:rsidRDefault="006F4E33" w:rsidP="006F4E33">
      <w:pPr>
        <w:pStyle w:val="ListParagraph"/>
        <w:numPr>
          <w:ilvl w:val="0"/>
          <w:numId w:val="13"/>
        </w:numPr>
        <w:rPr>
          <w:rFonts w:ascii="Times New Roman" w:hAnsi="Times New Roman" w:cs="Times New Roman"/>
          <w:highlight w:val="green"/>
        </w:rPr>
      </w:pPr>
      <w:r w:rsidRPr="00681B98">
        <w:rPr>
          <w:rFonts w:ascii="Times New Roman" w:hAnsi="Times New Roman" w:cs="Times New Roman"/>
          <w:highlight w:val="green"/>
        </w:rPr>
        <w:t>Attempts</w:t>
      </w:r>
      <w:r w:rsidR="00DC7C9A" w:rsidRPr="00681B98">
        <w:rPr>
          <w:rFonts w:ascii="Times New Roman" w:hAnsi="Times New Roman" w:cs="Times New Roman"/>
          <w:highlight w:val="green"/>
        </w:rPr>
        <w:t xml:space="preserve"> – 2 uses</w:t>
      </w:r>
    </w:p>
    <w:p w:rsidR="009B0037" w:rsidRPr="00681B98" w:rsidRDefault="009B0037" w:rsidP="006F4E33">
      <w:pPr>
        <w:pStyle w:val="ListParagraph"/>
        <w:numPr>
          <w:ilvl w:val="1"/>
          <w:numId w:val="13"/>
        </w:numPr>
        <w:rPr>
          <w:rFonts w:ascii="Times New Roman" w:hAnsi="Times New Roman" w:cs="Times New Roman"/>
          <w:highlight w:val="green"/>
        </w:rPr>
      </w:pPr>
      <w:r w:rsidRPr="00681B98">
        <w:rPr>
          <w:rFonts w:ascii="Times New Roman" w:hAnsi="Times New Roman" w:cs="Times New Roman"/>
          <w:highlight w:val="green"/>
        </w:rPr>
        <w:t xml:space="preserve">Each </w:t>
      </w:r>
      <w:r w:rsidR="00D82D27" w:rsidRPr="00681B98">
        <w:rPr>
          <w:rFonts w:ascii="Times New Roman" w:hAnsi="Times New Roman" w:cs="Times New Roman"/>
          <w:highlight w:val="green"/>
        </w:rPr>
        <w:t xml:space="preserve">failed </w:t>
      </w:r>
      <w:r w:rsidRPr="00681B98">
        <w:rPr>
          <w:rFonts w:ascii="Times New Roman" w:hAnsi="Times New Roman" w:cs="Times New Roman"/>
          <w:highlight w:val="green"/>
        </w:rPr>
        <w:t xml:space="preserve">login or registration </w:t>
      </w:r>
      <w:r w:rsidR="00D82D27" w:rsidRPr="00681B98">
        <w:rPr>
          <w:rFonts w:ascii="Times New Roman" w:hAnsi="Times New Roman" w:cs="Times New Roman"/>
          <w:highlight w:val="green"/>
        </w:rPr>
        <w:t xml:space="preserve">to a registered account </w:t>
      </w:r>
      <w:r w:rsidRPr="00681B98">
        <w:rPr>
          <w:rFonts w:ascii="Times New Roman" w:hAnsi="Times New Roman" w:cs="Times New Roman"/>
          <w:highlight w:val="green"/>
        </w:rPr>
        <w:t xml:space="preserve">attempt </w:t>
      </w:r>
      <w:r w:rsidR="00D82D27" w:rsidRPr="00681B98">
        <w:rPr>
          <w:rFonts w:ascii="Times New Roman" w:hAnsi="Times New Roman" w:cs="Times New Roman"/>
          <w:highlight w:val="green"/>
        </w:rPr>
        <w:t xml:space="preserve">adds </w:t>
      </w:r>
      <w:r w:rsidRPr="00681B98">
        <w:rPr>
          <w:rFonts w:ascii="Times New Roman" w:hAnsi="Times New Roman" w:cs="Times New Roman"/>
          <w:highlight w:val="green"/>
        </w:rPr>
        <w:t>an increments of 1</w:t>
      </w:r>
    </w:p>
    <w:p w:rsidR="006F4E33" w:rsidRPr="00681B98" w:rsidRDefault="006F4E33" w:rsidP="006F4E33">
      <w:pPr>
        <w:pStyle w:val="ListParagraph"/>
        <w:numPr>
          <w:ilvl w:val="1"/>
          <w:numId w:val="13"/>
        </w:numPr>
        <w:rPr>
          <w:rFonts w:ascii="Times New Roman" w:hAnsi="Times New Roman" w:cs="Times New Roman"/>
          <w:highlight w:val="green"/>
        </w:rPr>
      </w:pPr>
      <w:r w:rsidRPr="00681B98">
        <w:rPr>
          <w:rFonts w:ascii="Times New Roman" w:hAnsi="Times New Roman" w:cs="Times New Roman"/>
          <w:highlight w:val="green"/>
        </w:rPr>
        <w:t>&gt;4 locks the account</w:t>
      </w:r>
    </w:p>
    <w:p w:rsidR="008C75C9" w:rsidRPr="00681B98" w:rsidRDefault="008C75C9" w:rsidP="002432BE">
      <w:pPr>
        <w:pStyle w:val="ListParagraph"/>
        <w:numPr>
          <w:ilvl w:val="0"/>
          <w:numId w:val="13"/>
        </w:numPr>
        <w:rPr>
          <w:rFonts w:ascii="Times New Roman" w:hAnsi="Times New Roman" w:cs="Times New Roman"/>
          <w:highlight w:val="green"/>
        </w:rPr>
      </w:pPr>
      <w:proofErr w:type="spellStart"/>
      <w:r w:rsidRPr="00681B98">
        <w:rPr>
          <w:rFonts w:ascii="Times New Roman" w:hAnsi="Times New Roman" w:cs="Times New Roman"/>
          <w:highlight w:val="green"/>
        </w:rPr>
        <w:t>Admin</w:t>
      </w:r>
      <w:r w:rsidR="0047404C" w:rsidRPr="00681B98">
        <w:rPr>
          <w:rFonts w:ascii="Times New Roman" w:hAnsi="Times New Roman" w:cs="Times New Roman"/>
          <w:highlight w:val="green"/>
        </w:rPr>
        <w:t>Code</w:t>
      </w:r>
      <w:proofErr w:type="spellEnd"/>
      <w:r w:rsidR="00DC7C9A" w:rsidRPr="00681B98">
        <w:rPr>
          <w:rFonts w:ascii="Times New Roman" w:hAnsi="Times New Roman" w:cs="Times New Roman"/>
          <w:highlight w:val="green"/>
        </w:rPr>
        <w:t xml:space="preserve"> – 3 uses</w:t>
      </w:r>
    </w:p>
    <w:p w:rsidR="0047404C" w:rsidRPr="00681B98" w:rsidRDefault="0047404C" w:rsidP="0047404C">
      <w:pPr>
        <w:pStyle w:val="ListParagraph"/>
        <w:numPr>
          <w:ilvl w:val="1"/>
          <w:numId w:val="13"/>
        </w:numPr>
        <w:rPr>
          <w:rFonts w:ascii="Times New Roman" w:hAnsi="Times New Roman" w:cs="Times New Roman"/>
          <w:highlight w:val="green"/>
        </w:rPr>
      </w:pPr>
      <w:r w:rsidRPr="00681B98">
        <w:rPr>
          <w:rFonts w:ascii="Times New Roman" w:hAnsi="Times New Roman" w:cs="Times New Roman"/>
          <w:highlight w:val="green"/>
        </w:rPr>
        <w:t xml:space="preserve">Code 0 is </w:t>
      </w:r>
      <w:r w:rsidR="00681B98" w:rsidRPr="00681B98">
        <w:rPr>
          <w:rFonts w:ascii="Times New Roman" w:hAnsi="Times New Roman" w:cs="Times New Roman"/>
          <w:highlight w:val="green"/>
        </w:rPr>
        <w:t>a registered user</w:t>
      </w:r>
    </w:p>
    <w:p w:rsidR="0047404C" w:rsidRPr="00681B98" w:rsidRDefault="0047404C" w:rsidP="0047404C">
      <w:pPr>
        <w:pStyle w:val="ListParagraph"/>
        <w:numPr>
          <w:ilvl w:val="1"/>
          <w:numId w:val="13"/>
        </w:numPr>
        <w:rPr>
          <w:rFonts w:ascii="Times New Roman" w:hAnsi="Times New Roman" w:cs="Times New Roman"/>
          <w:highlight w:val="green"/>
        </w:rPr>
      </w:pPr>
      <w:r w:rsidRPr="00681B98">
        <w:rPr>
          <w:rFonts w:ascii="Times New Roman" w:hAnsi="Times New Roman" w:cs="Times New Roman"/>
          <w:highlight w:val="green"/>
        </w:rPr>
        <w:t>Code 1 is an administrator</w:t>
      </w:r>
    </w:p>
    <w:p w:rsidR="0047404C" w:rsidRPr="00681B98" w:rsidRDefault="0047404C" w:rsidP="0047404C">
      <w:pPr>
        <w:pStyle w:val="ListParagraph"/>
        <w:numPr>
          <w:ilvl w:val="1"/>
          <w:numId w:val="13"/>
        </w:numPr>
        <w:rPr>
          <w:rFonts w:ascii="Times New Roman" w:hAnsi="Times New Roman" w:cs="Times New Roman"/>
          <w:highlight w:val="green"/>
        </w:rPr>
      </w:pPr>
      <w:r w:rsidRPr="00681B98">
        <w:rPr>
          <w:rFonts w:ascii="Times New Roman" w:hAnsi="Times New Roman" w:cs="Times New Roman"/>
          <w:highlight w:val="green"/>
        </w:rPr>
        <w:t>Code 2</w:t>
      </w:r>
      <w:r w:rsidR="00681B98" w:rsidRPr="00681B98">
        <w:rPr>
          <w:rFonts w:ascii="Times New Roman" w:hAnsi="Times New Roman" w:cs="Times New Roman"/>
          <w:highlight w:val="green"/>
        </w:rPr>
        <w:t xml:space="preserve"> a super administrator</w:t>
      </w:r>
    </w:p>
    <w:p w:rsidR="008C75C9" w:rsidRPr="00681B98" w:rsidRDefault="002B4D76" w:rsidP="002432BE">
      <w:pPr>
        <w:pStyle w:val="ListParagraph"/>
        <w:numPr>
          <w:ilvl w:val="0"/>
          <w:numId w:val="13"/>
        </w:numPr>
        <w:rPr>
          <w:rFonts w:ascii="Times New Roman" w:hAnsi="Times New Roman" w:cs="Times New Roman"/>
          <w:highlight w:val="green"/>
        </w:rPr>
      </w:pPr>
      <w:proofErr w:type="spellStart"/>
      <w:r w:rsidRPr="00681B98">
        <w:rPr>
          <w:rFonts w:ascii="Times New Roman" w:hAnsi="Times New Roman" w:cs="Times New Roman"/>
          <w:highlight w:val="green"/>
        </w:rPr>
        <w:t>ActivationCode</w:t>
      </w:r>
      <w:proofErr w:type="spellEnd"/>
      <w:r w:rsidR="00DC7C9A" w:rsidRPr="00681B98">
        <w:rPr>
          <w:rFonts w:ascii="Times New Roman" w:hAnsi="Times New Roman" w:cs="Times New Roman"/>
          <w:highlight w:val="green"/>
        </w:rPr>
        <w:t xml:space="preserve"> – 1 use</w:t>
      </w:r>
    </w:p>
    <w:p w:rsidR="002B4D76" w:rsidRPr="00681B98" w:rsidRDefault="002B4D76" w:rsidP="002B4D76">
      <w:pPr>
        <w:pStyle w:val="ListParagraph"/>
        <w:numPr>
          <w:ilvl w:val="1"/>
          <w:numId w:val="13"/>
        </w:numPr>
        <w:rPr>
          <w:rFonts w:ascii="Times New Roman" w:hAnsi="Times New Roman" w:cs="Times New Roman"/>
          <w:highlight w:val="green"/>
        </w:rPr>
      </w:pPr>
      <w:r w:rsidRPr="00681B98">
        <w:rPr>
          <w:rFonts w:ascii="Times New Roman" w:hAnsi="Times New Roman" w:cs="Times New Roman"/>
          <w:highlight w:val="green"/>
        </w:rPr>
        <w:t>A code sent to the email to verify the email address</w:t>
      </w:r>
    </w:p>
    <w:p w:rsidR="00BF26FA" w:rsidRPr="00681B98" w:rsidRDefault="00BF26FA" w:rsidP="00BF26FA">
      <w:pPr>
        <w:pStyle w:val="ListParagraph"/>
        <w:numPr>
          <w:ilvl w:val="0"/>
          <w:numId w:val="13"/>
        </w:numPr>
        <w:rPr>
          <w:rFonts w:ascii="Times New Roman" w:hAnsi="Times New Roman" w:cs="Times New Roman"/>
          <w:highlight w:val="green"/>
        </w:rPr>
      </w:pPr>
      <w:r w:rsidRPr="00681B98">
        <w:rPr>
          <w:rFonts w:ascii="Times New Roman" w:hAnsi="Times New Roman" w:cs="Times New Roman"/>
          <w:highlight w:val="green"/>
        </w:rPr>
        <w:t>Disabled – 1 use</w:t>
      </w:r>
    </w:p>
    <w:p w:rsidR="00BF26FA" w:rsidRPr="00681B98" w:rsidRDefault="00BF26FA" w:rsidP="00BF26FA">
      <w:pPr>
        <w:pStyle w:val="ListParagraph"/>
        <w:numPr>
          <w:ilvl w:val="1"/>
          <w:numId w:val="13"/>
        </w:numPr>
        <w:rPr>
          <w:rFonts w:ascii="Times New Roman" w:hAnsi="Times New Roman" w:cs="Times New Roman"/>
          <w:highlight w:val="green"/>
        </w:rPr>
      </w:pPr>
      <w:r w:rsidRPr="00681B98">
        <w:rPr>
          <w:rFonts w:ascii="Times New Roman" w:hAnsi="Times New Roman" w:cs="Times New Roman"/>
          <w:highlight w:val="green"/>
        </w:rPr>
        <w:t>Can only be disabled by administrators</w:t>
      </w:r>
    </w:p>
    <w:p w:rsidR="002432BE" w:rsidRPr="008C75C9" w:rsidRDefault="002432BE" w:rsidP="008C75C9">
      <w:pPr>
        <w:rPr>
          <w:rFonts w:ascii="Times New Roman" w:hAnsi="Times New Roman" w:cs="Times New Roman"/>
        </w:rPr>
      </w:pPr>
      <w:r w:rsidRPr="008C75C9">
        <w:rPr>
          <w:rFonts w:ascii="Times New Roman" w:hAnsi="Times New Roman" w:cs="Times New Roman"/>
        </w:rPr>
        <w:t>Pet:</w:t>
      </w:r>
    </w:p>
    <w:p w:rsidR="002432BE" w:rsidRDefault="002432BE" w:rsidP="008C75C9">
      <w:pPr>
        <w:pStyle w:val="ListParagraph"/>
        <w:numPr>
          <w:ilvl w:val="0"/>
          <w:numId w:val="13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Name</w:t>
      </w:r>
    </w:p>
    <w:p w:rsidR="002432BE" w:rsidRDefault="002432BE" w:rsidP="008C75C9">
      <w:pPr>
        <w:pStyle w:val="ListParagraph"/>
        <w:numPr>
          <w:ilvl w:val="0"/>
          <w:numId w:val="13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Breed</w:t>
      </w:r>
    </w:p>
    <w:p w:rsidR="002432BE" w:rsidRDefault="002432BE" w:rsidP="008C75C9">
      <w:pPr>
        <w:pStyle w:val="ListParagraph"/>
        <w:numPr>
          <w:ilvl w:val="0"/>
          <w:numId w:val="13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DOB</w:t>
      </w:r>
    </w:p>
    <w:p w:rsidR="002432BE" w:rsidRPr="00681B98" w:rsidRDefault="002432BE" w:rsidP="008C75C9">
      <w:pPr>
        <w:pStyle w:val="ListParagraph"/>
        <w:numPr>
          <w:ilvl w:val="0"/>
          <w:numId w:val="13"/>
        </w:numPr>
        <w:rPr>
          <w:rFonts w:ascii="Times New Roman" w:hAnsi="Times New Roman" w:cs="Times New Roman"/>
          <w:highlight w:val="green"/>
        </w:rPr>
      </w:pPr>
      <w:r w:rsidRPr="00681B98">
        <w:rPr>
          <w:rFonts w:ascii="Times New Roman" w:hAnsi="Times New Roman" w:cs="Times New Roman"/>
          <w:highlight w:val="green"/>
        </w:rPr>
        <w:t>Sex</w:t>
      </w:r>
    </w:p>
    <w:p w:rsidR="002432BE" w:rsidRDefault="002432BE" w:rsidP="008C75C9">
      <w:pPr>
        <w:pStyle w:val="ListParagraph"/>
        <w:numPr>
          <w:ilvl w:val="0"/>
          <w:numId w:val="13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icture</w:t>
      </w:r>
    </w:p>
    <w:p w:rsidR="007851F1" w:rsidRPr="007851F1" w:rsidRDefault="00681B98" w:rsidP="007851F1">
      <w:pPr>
        <w:pStyle w:val="ListParagraph"/>
        <w:numPr>
          <w:ilvl w:val="0"/>
          <w:numId w:val="13"/>
        </w:numPr>
        <w:rPr>
          <w:rFonts w:ascii="Times New Roman" w:hAnsi="Times New Roman" w:cs="Times New Roman"/>
        </w:rPr>
      </w:pPr>
      <w:r w:rsidRPr="00681B98">
        <w:rPr>
          <w:rFonts w:ascii="Times New Roman" w:hAnsi="Times New Roman" w:cs="Times New Roman"/>
          <w:highlight w:val="green"/>
        </w:rPr>
        <w:t>Disabled</w:t>
      </w:r>
    </w:p>
    <w:p w:rsidR="008F2BB6" w:rsidRDefault="00042C86" w:rsidP="00F72D27">
      <w:pPr>
        <w:pStyle w:val="Heading2"/>
      </w:pPr>
      <w:bookmarkStart w:id="16" w:name="_Toc442121948"/>
      <w:r w:rsidRPr="002432BE">
        <w:t>4.2 Outputs – Information</w:t>
      </w:r>
      <w:bookmarkEnd w:id="16"/>
    </w:p>
    <w:p w:rsidR="002432BE" w:rsidRPr="00681B98" w:rsidRDefault="00681B98" w:rsidP="002432BE">
      <w:pPr>
        <w:rPr>
          <w:highlight w:val="green"/>
        </w:rPr>
      </w:pPr>
      <w:r w:rsidRPr="00681B98">
        <w:rPr>
          <w:highlight w:val="green"/>
        </w:rPr>
        <w:t>Account Activity</w:t>
      </w:r>
    </w:p>
    <w:p w:rsidR="00681B98" w:rsidRDefault="00681B98" w:rsidP="002432BE">
      <w:r w:rsidRPr="00681B98">
        <w:rPr>
          <w:highlight w:val="green"/>
        </w:rPr>
        <w:t>Error Logging</w:t>
      </w:r>
    </w:p>
    <w:p w:rsidR="00042C86" w:rsidRDefault="00042C86" w:rsidP="00042C86">
      <w:pPr>
        <w:pStyle w:val="Heading2"/>
      </w:pPr>
      <w:bookmarkStart w:id="17" w:name="_Toc442121949"/>
      <w:r w:rsidRPr="002432BE">
        <w:t>4.3 Processes – Manual/Automatic</w:t>
      </w:r>
      <w:bookmarkEnd w:id="17"/>
    </w:p>
    <w:p w:rsidR="00DA130E" w:rsidRDefault="00DA130E" w:rsidP="00DA130E">
      <w:r>
        <w:t>Manual:</w:t>
      </w:r>
    </w:p>
    <w:p w:rsidR="00700321" w:rsidRDefault="00700321" w:rsidP="00DA130E">
      <w:pPr>
        <w:pStyle w:val="ListParagraph"/>
        <w:numPr>
          <w:ilvl w:val="0"/>
          <w:numId w:val="14"/>
        </w:numPr>
      </w:pPr>
      <w:r>
        <w:lastRenderedPageBreak/>
        <w:t>Administrator uploads company pet policy PDF</w:t>
      </w:r>
    </w:p>
    <w:p w:rsidR="00DA130E" w:rsidRDefault="00DA130E" w:rsidP="00DA130E">
      <w:pPr>
        <w:pStyle w:val="ListParagraph"/>
        <w:numPr>
          <w:ilvl w:val="0"/>
          <w:numId w:val="14"/>
        </w:numPr>
      </w:pPr>
      <w:r>
        <w:t>Us</w:t>
      </w:r>
      <w:r w:rsidR="00AD1FC9">
        <w:t xml:space="preserve">er approves, updates, notifies and </w:t>
      </w:r>
      <w:r w:rsidR="00D66D1A">
        <w:t>close</w:t>
      </w:r>
      <w:r w:rsidR="00AD1FC9">
        <w:t xml:space="preserve"> </w:t>
      </w:r>
      <w:r>
        <w:t>accounts</w:t>
      </w:r>
    </w:p>
    <w:p w:rsidR="00DA130E" w:rsidRDefault="00DA130E" w:rsidP="00DA130E">
      <w:r>
        <w:t>Automatic:</w:t>
      </w:r>
    </w:p>
    <w:p w:rsidR="00DA130E" w:rsidRPr="00681B98" w:rsidRDefault="00681B98" w:rsidP="00DA130E">
      <w:pPr>
        <w:pStyle w:val="ListParagraph"/>
        <w:numPr>
          <w:ilvl w:val="0"/>
          <w:numId w:val="15"/>
        </w:numPr>
        <w:rPr>
          <w:highlight w:val="green"/>
        </w:rPr>
      </w:pPr>
      <w:r w:rsidRPr="00681B98">
        <w:rPr>
          <w:highlight w:val="green"/>
        </w:rPr>
        <w:t>Account activity</w:t>
      </w:r>
      <w:r w:rsidR="00DA130E" w:rsidRPr="00681B98">
        <w:rPr>
          <w:highlight w:val="green"/>
        </w:rPr>
        <w:t xml:space="preserve"> logging</w:t>
      </w:r>
    </w:p>
    <w:p w:rsidR="00DA130E" w:rsidRPr="00681B98" w:rsidRDefault="00681B98" w:rsidP="00DA130E">
      <w:pPr>
        <w:pStyle w:val="ListParagraph"/>
        <w:numPr>
          <w:ilvl w:val="0"/>
          <w:numId w:val="15"/>
        </w:numPr>
        <w:rPr>
          <w:highlight w:val="green"/>
        </w:rPr>
      </w:pPr>
      <w:r w:rsidRPr="00681B98">
        <w:rPr>
          <w:highlight w:val="green"/>
        </w:rPr>
        <w:t>Error l</w:t>
      </w:r>
      <w:r w:rsidR="00DA130E" w:rsidRPr="00681B98">
        <w:rPr>
          <w:highlight w:val="green"/>
        </w:rPr>
        <w:t>ogging</w:t>
      </w:r>
    </w:p>
    <w:p w:rsidR="00042C86" w:rsidRPr="002432BE" w:rsidRDefault="00042C86" w:rsidP="00042C86">
      <w:pPr>
        <w:pStyle w:val="Heading2"/>
      </w:pPr>
      <w:bookmarkStart w:id="18" w:name="_Toc442121950"/>
      <w:r w:rsidRPr="002432BE">
        <w:t>4.4 Storage – Database</w:t>
      </w:r>
      <w:bookmarkEnd w:id="18"/>
    </w:p>
    <w:p w:rsidR="004C45A1" w:rsidRPr="002432BE" w:rsidRDefault="004C45A1" w:rsidP="00B8537D">
      <w:pPr>
        <w:pStyle w:val="ListParagraph"/>
        <w:numPr>
          <w:ilvl w:val="0"/>
          <w:numId w:val="8"/>
        </w:numPr>
        <w:rPr>
          <w:rFonts w:ascii="Times New Roman" w:hAnsi="Times New Roman" w:cs="Times New Roman"/>
        </w:rPr>
      </w:pPr>
      <w:r w:rsidRPr="002432BE">
        <w:rPr>
          <w:rFonts w:ascii="Times New Roman" w:hAnsi="Times New Roman" w:cs="Times New Roman"/>
        </w:rPr>
        <w:t xml:space="preserve">All data will be stored in </w:t>
      </w:r>
      <w:r w:rsidR="007D2064" w:rsidRPr="002432BE">
        <w:rPr>
          <w:rFonts w:ascii="Times New Roman" w:hAnsi="Times New Roman" w:cs="Times New Roman"/>
        </w:rPr>
        <w:t xml:space="preserve">a </w:t>
      </w:r>
      <w:r w:rsidRPr="002432BE">
        <w:rPr>
          <w:rFonts w:ascii="Times New Roman" w:hAnsi="Times New Roman" w:cs="Times New Roman"/>
        </w:rPr>
        <w:t>MySQL Database.</w:t>
      </w:r>
    </w:p>
    <w:p w:rsidR="00042C86" w:rsidRPr="002432BE" w:rsidRDefault="00042C86" w:rsidP="00042C86">
      <w:pPr>
        <w:pStyle w:val="Heading2"/>
      </w:pPr>
      <w:bookmarkStart w:id="19" w:name="_Toc442121951"/>
      <w:r w:rsidRPr="002432BE">
        <w:t xml:space="preserve">4.5 </w:t>
      </w:r>
      <w:r w:rsidR="008F2BB6" w:rsidRPr="002432BE">
        <w:t xml:space="preserve">Control – </w:t>
      </w:r>
      <w:r w:rsidRPr="002432BE">
        <w:t>Interfaces</w:t>
      </w:r>
      <w:bookmarkEnd w:id="19"/>
    </w:p>
    <w:p w:rsidR="008F2BB6" w:rsidRPr="002432BE" w:rsidRDefault="00777A7A" w:rsidP="00777A7A">
      <w:pPr>
        <w:rPr>
          <w:rFonts w:ascii="Times New Roman" w:hAnsi="Times New Roman" w:cs="Times New Roman"/>
        </w:rPr>
      </w:pPr>
      <w:r w:rsidRPr="002432BE">
        <w:rPr>
          <w:rFonts w:ascii="Times New Roman" w:hAnsi="Times New Roman" w:cs="Times New Roman"/>
        </w:rPr>
        <w:t xml:space="preserve">The website will consist of </w:t>
      </w:r>
      <w:r w:rsidR="00421594">
        <w:rPr>
          <w:rFonts w:ascii="Times New Roman" w:hAnsi="Times New Roman" w:cs="Times New Roman"/>
        </w:rPr>
        <w:t>three</w:t>
      </w:r>
      <w:r w:rsidRPr="002432BE">
        <w:rPr>
          <w:rFonts w:ascii="Times New Roman" w:hAnsi="Times New Roman" w:cs="Times New Roman"/>
        </w:rPr>
        <w:t xml:space="preserve"> roles:</w:t>
      </w:r>
    </w:p>
    <w:p w:rsidR="00681B98" w:rsidRPr="00681B98" w:rsidRDefault="00FF25F2" w:rsidP="00BA0426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highlight w:val="green"/>
        </w:rPr>
      </w:pPr>
      <w:r w:rsidRPr="00681B98">
        <w:rPr>
          <w:rFonts w:ascii="Times New Roman" w:hAnsi="Times New Roman" w:cs="Times New Roman"/>
          <w:highlight w:val="green"/>
        </w:rPr>
        <w:t xml:space="preserve">Registered user </w:t>
      </w:r>
    </w:p>
    <w:p w:rsidR="00FF25F2" w:rsidRPr="00681B98" w:rsidRDefault="00681B98" w:rsidP="00BA0426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highlight w:val="green"/>
        </w:rPr>
      </w:pPr>
      <w:r w:rsidRPr="00681B98">
        <w:rPr>
          <w:rFonts w:ascii="Times New Roman" w:hAnsi="Times New Roman" w:cs="Times New Roman"/>
          <w:highlight w:val="green"/>
        </w:rPr>
        <w:t>Administrator</w:t>
      </w:r>
    </w:p>
    <w:p w:rsidR="00681B98" w:rsidRPr="00681B98" w:rsidRDefault="00681B98" w:rsidP="00BA0426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highlight w:val="green"/>
        </w:rPr>
      </w:pPr>
      <w:r w:rsidRPr="00681B98">
        <w:rPr>
          <w:rFonts w:ascii="Times New Roman" w:hAnsi="Times New Roman" w:cs="Times New Roman"/>
          <w:highlight w:val="green"/>
        </w:rPr>
        <w:t>Super administrator</w:t>
      </w:r>
    </w:p>
    <w:p w:rsidR="00777A7A" w:rsidRPr="002432BE" w:rsidRDefault="00777A7A" w:rsidP="00777A7A">
      <w:pPr>
        <w:rPr>
          <w:rFonts w:ascii="Times New Roman" w:hAnsi="Times New Roman" w:cs="Times New Roman"/>
        </w:rPr>
      </w:pPr>
      <w:r w:rsidRPr="002432BE">
        <w:rPr>
          <w:rFonts w:ascii="Times New Roman" w:hAnsi="Times New Roman" w:cs="Times New Roman"/>
        </w:rPr>
        <w:t>Each will have distinct rights and ability throughout the application</w:t>
      </w:r>
      <w:r w:rsidR="00DF2228" w:rsidRPr="002432BE">
        <w:rPr>
          <w:rFonts w:ascii="Times New Roman" w:hAnsi="Times New Roman" w:cs="Times New Roman"/>
        </w:rPr>
        <w:t>.</w:t>
      </w:r>
    </w:p>
    <w:p w:rsidR="00060247" w:rsidRPr="002432BE" w:rsidRDefault="00D670D7" w:rsidP="00060247">
      <w:pPr>
        <w:pStyle w:val="Heading2"/>
      </w:pPr>
      <w:bookmarkStart w:id="20" w:name="_Toc442121952"/>
      <w:r w:rsidRPr="002432BE">
        <w:t>4.6</w:t>
      </w:r>
      <w:r w:rsidR="00042C86" w:rsidRPr="002432BE">
        <w:t xml:space="preserve"> Timelines and deadlines</w:t>
      </w:r>
      <w:bookmarkEnd w:id="20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3118"/>
        <w:gridCol w:w="3177"/>
        <w:gridCol w:w="3055"/>
      </w:tblGrid>
      <w:tr w:rsidR="00ED6193" w:rsidRPr="002432BE" w:rsidTr="00ED619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  <w:tcBorders>
              <w:right w:val="single" w:sz="4" w:space="0" w:color="auto"/>
            </w:tcBorders>
          </w:tcPr>
          <w:p w:rsidR="00ED6193" w:rsidRPr="002432BE" w:rsidRDefault="00ED6193" w:rsidP="00ED6193">
            <w:pPr>
              <w:tabs>
                <w:tab w:val="left" w:pos="7935"/>
              </w:tabs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 w:rsidRPr="002432BE">
              <w:rPr>
                <w:rFonts w:ascii="Times New Roman" w:hAnsi="Times New Roman" w:cs="Times New Roman"/>
                <w:sz w:val="32"/>
                <w:szCs w:val="32"/>
              </w:rPr>
              <w:t>Phase</w:t>
            </w:r>
          </w:p>
        </w:tc>
        <w:tc>
          <w:tcPr>
            <w:tcW w:w="3177" w:type="dxa"/>
            <w:tcBorders>
              <w:left w:val="single" w:sz="4" w:space="0" w:color="auto"/>
            </w:tcBorders>
          </w:tcPr>
          <w:p w:rsidR="00ED6193" w:rsidRPr="002432BE" w:rsidRDefault="00ED6193" w:rsidP="00ED619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32"/>
                <w:szCs w:val="32"/>
              </w:rPr>
            </w:pPr>
            <w:r w:rsidRPr="002432BE">
              <w:rPr>
                <w:rFonts w:ascii="Times New Roman" w:hAnsi="Times New Roman" w:cs="Times New Roman"/>
                <w:sz w:val="32"/>
                <w:szCs w:val="32"/>
              </w:rPr>
              <w:t>Start Date</w:t>
            </w:r>
          </w:p>
        </w:tc>
        <w:tc>
          <w:tcPr>
            <w:tcW w:w="3055" w:type="dxa"/>
            <w:tcBorders>
              <w:left w:val="single" w:sz="4" w:space="0" w:color="auto"/>
            </w:tcBorders>
          </w:tcPr>
          <w:p w:rsidR="00ED6193" w:rsidRPr="002432BE" w:rsidRDefault="00ED6193" w:rsidP="00ED619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32"/>
                <w:szCs w:val="32"/>
              </w:rPr>
            </w:pPr>
            <w:r w:rsidRPr="002432BE">
              <w:rPr>
                <w:rFonts w:ascii="Times New Roman" w:hAnsi="Times New Roman" w:cs="Times New Roman"/>
                <w:sz w:val="32"/>
                <w:szCs w:val="32"/>
              </w:rPr>
              <w:t>End Date</w:t>
            </w:r>
          </w:p>
        </w:tc>
      </w:tr>
      <w:tr w:rsidR="00ED6193" w:rsidRPr="002432BE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ED6193" w:rsidRPr="002432BE" w:rsidRDefault="00ED6193" w:rsidP="00ED6193">
            <w:pPr>
              <w:jc w:val="center"/>
              <w:rPr>
                <w:rFonts w:ascii="Times New Roman" w:hAnsi="Times New Roman" w:cs="Times New Roman"/>
                <w:b w:val="0"/>
                <w:bCs w:val="0"/>
                <w:color w:val="FFFFFF" w:themeColor="background1"/>
              </w:rPr>
            </w:pPr>
            <w:r w:rsidRPr="002432BE">
              <w:rPr>
                <w:rFonts w:ascii="Times New Roman" w:hAnsi="Times New Roman" w:cs="Times New Roman"/>
                <w:color w:val="FFFFFF" w:themeColor="background1"/>
              </w:rPr>
              <w:t>Iteration 1</w:t>
            </w:r>
          </w:p>
        </w:tc>
      </w:tr>
      <w:tr w:rsidR="00ED6193" w:rsidRPr="002432BE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2432BE" w:rsidRDefault="00ED6193" w:rsidP="00ED6193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Phase</w:t>
            </w:r>
          </w:p>
        </w:tc>
        <w:tc>
          <w:tcPr>
            <w:tcW w:w="3177" w:type="dxa"/>
            <w:tcBorders>
              <w:right w:val="single" w:sz="4" w:space="0" w:color="auto"/>
            </w:tcBorders>
          </w:tcPr>
          <w:p w:rsidR="00ED6193" w:rsidRPr="002432BE" w:rsidRDefault="00ED6193" w:rsidP="00ED61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Start Date</w:t>
            </w:r>
          </w:p>
        </w:tc>
        <w:tc>
          <w:tcPr>
            <w:tcW w:w="3055" w:type="dxa"/>
            <w:tcBorders>
              <w:left w:val="single" w:sz="4" w:space="0" w:color="auto"/>
            </w:tcBorders>
          </w:tcPr>
          <w:p w:rsidR="00ED6193" w:rsidRPr="002432BE" w:rsidRDefault="00ED6193" w:rsidP="00ED61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End Data</w:t>
            </w:r>
          </w:p>
        </w:tc>
      </w:tr>
      <w:tr w:rsidR="00ED6193" w:rsidRPr="002432BE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2432BE" w:rsidRDefault="00ED6193" w:rsidP="00ED6193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Inception</w:t>
            </w:r>
          </w:p>
        </w:tc>
        <w:tc>
          <w:tcPr>
            <w:tcW w:w="3177" w:type="dxa"/>
          </w:tcPr>
          <w:p w:rsidR="00ED6193" w:rsidRPr="002432BE" w:rsidRDefault="00ED6193" w:rsidP="00ED61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05/17/2015</w:t>
            </w:r>
          </w:p>
        </w:tc>
        <w:tc>
          <w:tcPr>
            <w:tcW w:w="3055" w:type="dxa"/>
          </w:tcPr>
          <w:p w:rsidR="00ED6193" w:rsidRPr="002432BE" w:rsidRDefault="001E7EBB" w:rsidP="001E7E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11/03</w:t>
            </w:r>
            <w:r w:rsidR="00ED6193" w:rsidRPr="002432BE">
              <w:rPr>
                <w:rFonts w:ascii="Times New Roman" w:hAnsi="Times New Roman" w:cs="Times New Roman"/>
              </w:rPr>
              <w:t>/2015</w:t>
            </w:r>
          </w:p>
        </w:tc>
      </w:tr>
      <w:tr w:rsidR="00ED6193" w:rsidRPr="002432BE" w:rsidTr="000602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ED6193" w:rsidRPr="002432BE" w:rsidRDefault="00ED6193" w:rsidP="00ED6193">
            <w:pPr>
              <w:jc w:val="center"/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  <w:color w:val="FFFFFF" w:themeColor="background1"/>
              </w:rPr>
              <w:t>Iteration 2</w:t>
            </w:r>
          </w:p>
        </w:tc>
      </w:tr>
      <w:tr w:rsidR="00ED6193" w:rsidRPr="002432BE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2432BE" w:rsidRDefault="00ED6193" w:rsidP="00ED6193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Elaboration</w:t>
            </w:r>
          </w:p>
        </w:tc>
        <w:tc>
          <w:tcPr>
            <w:tcW w:w="3177" w:type="dxa"/>
          </w:tcPr>
          <w:p w:rsidR="00ED6193" w:rsidRPr="002432BE" w:rsidRDefault="001E7EBB" w:rsidP="00ED61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11/04/2015</w:t>
            </w:r>
          </w:p>
        </w:tc>
        <w:tc>
          <w:tcPr>
            <w:tcW w:w="3055" w:type="dxa"/>
          </w:tcPr>
          <w:p w:rsidR="00ED6193" w:rsidRPr="002432BE" w:rsidRDefault="001E7EBB" w:rsidP="00ED61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11/29/2015</w:t>
            </w:r>
          </w:p>
        </w:tc>
      </w:tr>
      <w:tr w:rsidR="001E7EBB" w:rsidRPr="002432BE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1E7EBB" w:rsidRPr="002432BE" w:rsidRDefault="001E7EBB" w:rsidP="00ED6193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Construction</w:t>
            </w:r>
          </w:p>
        </w:tc>
        <w:tc>
          <w:tcPr>
            <w:tcW w:w="3177" w:type="dxa"/>
          </w:tcPr>
          <w:p w:rsidR="001E7EBB" w:rsidRPr="002432BE" w:rsidRDefault="001E7EBB" w:rsidP="00ED61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11/30/2015</w:t>
            </w:r>
          </w:p>
        </w:tc>
        <w:tc>
          <w:tcPr>
            <w:tcW w:w="3055" w:type="dxa"/>
          </w:tcPr>
          <w:p w:rsidR="001E7EBB" w:rsidRPr="002432BE" w:rsidRDefault="001E7EBB" w:rsidP="00ED61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12/07/2015</w:t>
            </w:r>
          </w:p>
        </w:tc>
      </w:tr>
      <w:tr w:rsidR="00ED6193" w:rsidRPr="002432BE" w:rsidTr="0006024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ED6193" w:rsidRPr="002432BE" w:rsidRDefault="00ED6193" w:rsidP="00ED6193">
            <w:pPr>
              <w:jc w:val="center"/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  <w:color w:val="FFFFFF" w:themeColor="background1"/>
              </w:rPr>
              <w:t>Iteration 3</w:t>
            </w:r>
          </w:p>
        </w:tc>
      </w:tr>
      <w:tr w:rsidR="00ED6193" w:rsidRPr="002432BE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2432BE" w:rsidRDefault="00ED6193" w:rsidP="00ED6193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Inception</w:t>
            </w:r>
          </w:p>
        </w:tc>
        <w:tc>
          <w:tcPr>
            <w:tcW w:w="3177" w:type="dxa"/>
          </w:tcPr>
          <w:p w:rsidR="00ED6193" w:rsidRPr="002432BE" w:rsidRDefault="001E7EBB" w:rsidP="00ED61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12/08/2015</w:t>
            </w:r>
          </w:p>
        </w:tc>
        <w:tc>
          <w:tcPr>
            <w:tcW w:w="3055" w:type="dxa"/>
          </w:tcPr>
          <w:p w:rsidR="00ED6193" w:rsidRPr="002432BE" w:rsidRDefault="00154B78" w:rsidP="007B5B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12/</w:t>
            </w:r>
            <w:r>
              <w:rPr>
                <w:rFonts w:ascii="Times New Roman" w:hAnsi="Times New Roman" w:cs="Times New Roman"/>
              </w:rPr>
              <w:t>0</w:t>
            </w:r>
            <w:r w:rsidR="007B5B6C">
              <w:rPr>
                <w:rFonts w:ascii="Times New Roman" w:hAnsi="Times New Roman" w:cs="Times New Roman"/>
              </w:rPr>
              <w:t>9</w:t>
            </w:r>
            <w:r w:rsidRPr="002432BE">
              <w:rPr>
                <w:rFonts w:ascii="Times New Roman" w:hAnsi="Times New Roman" w:cs="Times New Roman"/>
              </w:rPr>
              <w:t>/2015</w:t>
            </w:r>
          </w:p>
        </w:tc>
      </w:tr>
      <w:tr w:rsidR="00ED6193" w:rsidRPr="002432BE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2432BE" w:rsidRDefault="00ED6193" w:rsidP="00ED6193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Elaboration</w:t>
            </w:r>
          </w:p>
        </w:tc>
        <w:tc>
          <w:tcPr>
            <w:tcW w:w="3177" w:type="dxa"/>
          </w:tcPr>
          <w:p w:rsidR="00ED6193" w:rsidRPr="002432BE" w:rsidRDefault="00154B78" w:rsidP="00154B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12/0</w:t>
            </w:r>
            <w:r>
              <w:rPr>
                <w:rFonts w:ascii="Times New Roman" w:hAnsi="Times New Roman" w:cs="Times New Roman"/>
              </w:rPr>
              <w:t>9</w:t>
            </w:r>
            <w:r w:rsidRPr="002432BE">
              <w:rPr>
                <w:rFonts w:ascii="Times New Roman" w:hAnsi="Times New Roman" w:cs="Times New Roman"/>
              </w:rPr>
              <w:t>/2015</w:t>
            </w:r>
          </w:p>
        </w:tc>
        <w:tc>
          <w:tcPr>
            <w:tcW w:w="3055" w:type="dxa"/>
          </w:tcPr>
          <w:p w:rsidR="00ED6193" w:rsidRPr="002432BE" w:rsidRDefault="00154B78" w:rsidP="00154B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12/0</w:t>
            </w:r>
            <w:r>
              <w:rPr>
                <w:rFonts w:ascii="Times New Roman" w:hAnsi="Times New Roman" w:cs="Times New Roman"/>
              </w:rPr>
              <w:t>9</w:t>
            </w:r>
            <w:r w:rsidRPr="002432BE">
              <w:rPr>
                <w:rFonts w:ascii="Times New Roman" w:hAnsi="Times New Roman" w:cs="Times New Roman"/>
              </w:rPr>
              <w:t>/2015</w:t>
            </w:r>
          </w:p>
        </w:tc>
      </w:tr>
      <w:tr w:rsidR="00ED6193" w:rsidRPr="002432BE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2432BE" w:rsidRDefault="00ED6193" w:rsidP="00ED6193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Construction</w:t>
            </w:r>
          </w:p>
        </w:tc>
        <w:tc>
          <w:tcPr>
            <w:tcW w:w="3177" w:type="dxa"/>
          </w:tcPr>
          <w:p w:rsidR="00ED6193" w:rsidRPr="002432BE" w:rsidRDefault="00154B78" w:rsidP="00ED61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2/09</w:t>
            </w:r>
            <w:r w:rsidRPr="002432BE">
              <w:rPr>
                <w:rFonts w:ascii="Times New Roman" w:hAnsi="Times New Roman" w:cs="Times New Roman"/>
              </w:rPr>
              <w:t>/2015</w:t>
            </w:r>
          </w:p>
        </w:tc>
        <w:tc>
          <w:tcPr>
            <w:tcW w:w="3055" w:type="dxa"/>
          </w:tcPr>
          <w:p w:rsidR="00ED6193" w:rsidRPr="002432BE" w:rsidRDefault="00154B78" w:rsidP="00154B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12/0</w:t>
            </w:r>
            <w:r>
              <w:rPr>
                <w:rFonts w:ascii="Times New Roman" w:hAnsi="Times New Roman" w:cs="Times New Roman"/>
              </w:rPr>
              <w:t>9</w:t>
            </w:r>
            <w:r w:rsidRPr="002432BE">
              <w:rPr>
                <w:rFonts w:ascii="Times New Roman" w:hAnsi="Times New Roman" w:cs="Times New Roman"/>
              </w:rPr>
              <w:t>/2015</w:t>
            </w:r>
          </w:p>
        </w:tc>
      </w:tr>
      <w:tr w:rsidR="003476E6" w:rsidRPr="002432BE" w:rsidTr="0006024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3476E6" w:rsidRPr="002432BE" w:rsidRDefault="003476E6" w:rsidP="003476E6">
            <w:pPr>
              <w:jc w:val="center"/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  <w:color w:val="FFFFFF" w:themeColor="background1"/>
              </w:rPr>
              <w:t>Iteration 4</w:t>
            </w:r>
          </w:p>
        </w:tc>
      </w:tr>
      <w:tr w:rsidR="003476E6" w:rsidRPr="002432BE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3476E6" w:rsidRPr="002432BE" w:rsidRDefault="003476E6" w:rsidP="003476E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ception</w:t>
            </w:r>
          </w:p>
        </w:tc>
        <w:tc>
          <w:tcPr>
            <w:tcW w:w="3177" w:type="dxa"/>
          </w:tcPr>
          <w:p w:rsidR="003476E6" w:rsidRPr="002432BE" w:rsidRDefault="003476E6" w:rsidP="003476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12/0</w:t>
            </w:r>
            <w:r>
              <w:rPr>
                <w:rFonts w:ascii="Times New Roman" w:hAnsi="Times New Roman" w:cs="Times New Roman"/>
              </w:rPr>
              <w:t>9</w:t>
            </w:r>
            <w:r w:rsidRPr="002432BE">
              <w:rPr>
                <w:rFonts w:ascii="Times New Roman" w:hAnsi="Times New Roman" w:cs="Times New Roman"/>
              </w:rPr>
              <w:t>/2015</w:t>
            </w:r>
          </w:p>
        </w:tc>
        <w:tc>
          <w:tcPr>
            <w:tcW w:w="3055" w:type="dxa"/>
          </w:tcPr>
          <w:p w:rsidR="003476E6" w:rsidRPr="002432BE" w:rsidRDefault="003C5949" w:rsidP="003476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2/15/2015</w:t>
            </w:r>
          </w:p>
        </w:tc>
      </w:tr>
      <w:tr w:rsidR="003476E6" w:rsidRPr="002432BE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3476E6" w:rsidRPr="002432BE" w:rsidRDefault="003476E6" w:rsidP="003476E6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Elaboration</w:t>
            </w:r>
          </w:p>
        </w:tc>
        <w:tc>
          <w:tcPr>
            <w:tcW w:w="3177" w:type="dxa"/>
          </w:tcPr>
          <w:p w:rsidR="003476E6" w:rsidRPr="002432BE" w:rsidRDefault="003476E6" w:rsidP="003476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12/0</w:t>
            </w:r>
            <w:r>
              <w:rPr>
                <w:rFonts w:ascii="Times New Roman" w:hAnsi="Times New Roman" w:cs="Times New Roman"/>
              </w:rPr>
              <w:t>9</w:t>
            </w:r>
            <w:r w:rsidRPr="002432BE">
              <w:rPr>
                <w:rFonts w:ascii="Times New Roman" w:hAnsi="Times New Roman" w:cs="Times New Roman"/>
              </w:rPr>
              <w:t>/2015</w:t>
            </w:r>
          </w:p>
        </w:tc>
        <w:tc>
          <w:tcPr>
            <w:tcW w:w="3055" w:type="dxa"/>
          </w:tcPr>
          <w:p w:rsidR="003476E6" w:rsidRPr="002432BE" w:rsidRDefault="00033256" w:rsidP="003476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2/30/2015</w:t>
            </w:r>
          </w:p>
        </w:tc>
      </w:tr>
      <w:tr w:rsidR="003476E6" w:rsidRPr="002432BE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3476E6" w:rsidRPr="002432BE" w:rsidRDefault="003476E6" w:rsidP="003476E6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Construction</w:t>
            </w:r>
          </w:p>
        </w:tc>
        <w:tc>
          <w:tcPr>
            <w:tcW w:w="3177" w:type="dxa"/>
          </w:tcPr>
          <w:p w:rsidR="003476E6" w:rsidRPr="002432BE" w:rsidRDefault="003476E6" w:rsidP="003476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12/0</w:t>
            </w:r>
            <w:r>
              <w:rPr>
                <w:rFonts w:ascii="Times New Roman" w:hAnsi="Times New Roman" w:cs="Times New Roman"/>
              </w:rPr>
              <w:t>9</w:t>
            </w:r>
            <w:r w:rsidRPr="002432BE">
              <w:rPr>
                <w:rFonts w:ascii="Times New Roman" w:hAnsi="Times New Roman" w:cs="Times New Roman"/>
              </w:rPr>
              <w:t>/2015</w:t>
            </w:r>
          </w:p>
        </w:tc>
        <w:tc>
          <w:tcPr>
            <w:tcW w:w="3055" w:type="dxa"/>
          </w:tcPr>
          <w:p w:rsidR="003476E6" w:rsidRPr="002432BE" w:rsidRDefault="00033256" w:rsidP="003476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2/30/2015</w:t>
            </w:r>
          </w:p>
        </w:tc>
      </w:tr>
      <w:tr w:rsidR="003476E6" w:rsidRPr="002432BE" w:rsidTr="008C75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3476E6" w:rsidRPr="002432BE" w:rsidRDefault="003476E6" w:rsidP="003476E6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FFFFFF" w:themeColor="background1"/>
              </w:rPr>
              <w:t>Iteration 5</w:t>
            </w:r>
          </w:p>
        </w:tc>
      </w:tr>
      <w:tr w:rsidR="00033256" w:rsidRPr="002432BE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033256" w:rsidRPr="002432BE" w:rsidRDefault="00033256" w:rsidP="0003325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ception</w:t>
            </w:r>
          </w:p>
        </w:tc>
        <w:tc>
          <w:tcPr>
            <w:tcW w:w="3177" w:type="dxa"/>
          </w:tcPr>
          <w:p w:rsidR="00033256" w:rsidRPr="002432BE" w:rsidRDefault="00033256" w:rsidP="000332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2/31/2015</w:t>
            </w:r>
          </w:p>
        </w:tc>
        <w:tc>
          <w:tcPr>
            <w:tcW w:w="3055" w:type="dxa"/>
          </w:tcPr>
          <w:p w:rsidR="00033256" w:rsidRPr="002432BE" w:rsidRDefault="00033256" w:rsidP="000332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2/31/2015</w:t>
            </w:r>
          </w:p>
        </w:tc>
      </w:tr>
      <w:tr w:rsidR="00033256" w:rsidRPr="002432BE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033256" w:rsidRPr="002432BE" w:rsidRDefault="00033256" w:rsidP="00033256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Elaboration</w:t>
            </w:r>
          </w:p>
        </w:tc>
        <w:tc>
          <w:tcPr>
            <w:tcW w:w="3177" w:type="dxa"/>
          </w:tcPr>
          <w:p w:rsidR="00033256" w:rsidRPr="002432BE" w:rsidRDefault="00033256" w:rsidP="0003325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2/31/2015</w:t>
            </w:r>
          </w:p>
        </w:tc>
        <w:tc>
          <w:tcPr>
            <w:tcW w:w="3055" w:type="dxa"/>
          </w:tcPr>
          <w:p w:rsidR="00033256" w:rsidRPr="002432BE" w:rsidRDefault="00033256" w:rsidP="0003325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033256" w:rsidRPr="002432BE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033256" w:rsidRPr="002432BE" w:rsidRDefault="00033256" w:rsidP="00033256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Construction</w:t>
            </w:r>
          </w:p>
        </w:tc>
        <w:tc>
          <w:tcPr>
            <w:tcW w:w="3177" w:type="dxa"/>
          </w:tcPr>
          <w:p w:rsidR="00033256" w:rsidRPr="002432BE" w:rsidRDefault="00033256" w:rsidP="000332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2/31/2015</w:t>
            </w:r>
          </w:p>
        </w:tc>
        <w:tc>
          <w:tcPr>
            <w:tcW w:w="3055" w:type="dxa"/>
          </w:tcPr>
          <w:p w:rsidR="00033256" w:rsidRPr="002432BE" w:rsidRDefault="00033256" w:rsidP="000332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033256" w:rsidRPr="002432BE" w:rsidTr="000332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033256" w:rsidRDefault="00033256" w:rsidP="00033256">
            <w:pPr>
              <w:jc w:val="center"/>
            </w:pPr>
            <w:r>
              <w:rPr>
                <w:rFonts w:ascii="Times New Roman" w:hAnsi="Times New Roman" w:cs="Times New Roman"/>
                <w:color w:val="FFFFFF" w:themeColor="background1"/>
              </w:rPr>
              <w:t>Iteration 5</w:t>
            </w:r>
          </w:p>
        </w:tc>
      </w:tr>
      <w:tr w:rsidR="00033256" w:rsidRPr="002432BE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033256" w:rsidRPr="002432BE" w:rsidRDefault="00033256" w:rsidP="0003325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ransition</w:t>
            </w:r>
          </w:p>
        </w:tc>
        <w:tc>
          <w:tcPr>
            <w:tcW w:w="3177" w:type="dxa"/>
          </w:tcPr>
          <w:p w:rsidR="00033256" w:rsidRPr="002432BE" w:rsidRDefault="00033256" w:rsidP="003476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  <w:tc>
          <w:tcPr>
            <w:tcW w:w="3055" w:type="dxa"/>
          </w:tcPr>
          <w:p w:rsidR="00033256" w:rsidRPr="002432BE" w:rsidRDefault="00033256" w:rsidP="003476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060247" w:rsidRPr="002432BE" w:rsidRDefault="00060247" w:rsidP="00060247">
      <w:pPr>
        <w:rPr>
          <w:rFonts w:ascii="Times New Roman" w:hAnsi="Times New Roman" w:cs="Times New Roman"/>
        </w:rPr>
      </w:pPr>
    </w:p>
    <w:p w:rsidR="00042C86" w:rsidRPr="002432BE" w:rsidRDefault="00D670D7" w:rsidP="00042C86">
      <w:pPr>
        <w:pStyle w:val="Heading2"/>
      </w:pPr>
      <w:bookmarkStart w:id="21" w:name="_Toc442121953"/>
      <w:r w:rsidRPr="002432BE">
        <w:t>4.7</w:t>
      </w:r>
      <w:r w:rsidR="00042C86" w:rsidRPr="002432BE">
        <w:t xml:space="preserve"> Training</w:t>
      </w:r>
      <w:bookmarkEnd w:id="21"/>
    </w:p>
    <w:p w:rsidR="007C0803" w:rsidRPr="002432BE" w:rsidRDefault="007C0803" w:rsidP="007C0803">
      <w:pPr>
        <w:rPr>
          <w:rFonts w:ascii="Times New Roman" w:hAnsi="Times New Roman" w:cs="Times New Roman"/>
        </w:rPr>
      </w:pPr>
      <w:r w:rsidRPr="002432BE">
        <w:rPr>
          <w:rFonts w:ascii="Times New Roman" w:hAnsi="Times New Roman" w:cs="Times New Roman"/>
        </w:rPr>
        <w:t>A help how to will be available on the website</w:t>
      </w:r>
      <w:r w:rsidR="00DA130E">
        <w:rPr>
          <w:rFonts w:ascii="Times New Roman" w:hAnsi="Times New Roman" w:cs="Times New Roman"/>
        </w:rPr>
        <w:t xml:space="preserve">.  I </w:t>
      </w:r>
      <w:r w:rsidR="004732CA">
        <w:rPr>
          <w:rFonts w:ascii="Times New Roman" w:hAnsi="Times New Roman" w:cs="Times New Roman"/>
        </w:rPr>
        <w:t>will be using Joyride (see 2.6) as the tour.</w:t>
      </w:r>
    </w:p>
    <w:p w:rsidR="00240DAB" w:rsidRPr="00240DAB" w:rsidRDefault="00D670D7" w:rsidP="00240DAB">
      <w:pPr>
        <w:pStyle w:val="Heading2"/>
      </w:pPr>
      <w:bookmarkStart w:id="22" w:name="_Toc442121954"/>
      <w:r w:rsidRPr="002432BE">
        <w:lastRenderedPageBreak/>
        <w:t>4.9</w:t>
      </w:r>
      <w:r w:rsidR="00042C86" w:rsidRPr="002432BE">
        <w:t xml:space="preserve"> Use Cases</w:t>
      </w:r>
      <w:bookmarkEnd w:id="22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3063AF" w:rsidRPr="002432BE" w:rsidTr="00FA54F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2432BE" w:rsidRDefault="003063AF" w:rsidP="003063AF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3063AF" w:rsidRPr="002432BE" w:rsidRDefault="009004B9" w:rsidP="00240DA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gister</w:t>
            </w:r>
          </w:p>
        </w:tc>
      </w:tr>
      <w:tr w:rsidR="003063AF" w:rsidRPr="002432BE" w:rsidTr="00FA54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2432BE" w:rsidRDefault="003063AF" w:rsidP="003063AF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3063AF" w:rsidRPr="002432BE" w:rsidRDefault="003063AF" w:rsidP="00240DA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3063AF" w:rsidRPr="002432BE" w:rsidTr="00FA5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2432BE" w:rsidRDefault="003063AF" w:rsidP="003063AF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3063AF" w:rsidRPr="002432BE" w:rsidRDefault="003063AF" w:rsidP="003063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3063AF" w:rsidRPr="002432BE" w:rsidTr="00FA54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2432BE" w:rsidRDefault="003063AF" w:rsidP="003063AF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3063AF" w:rsidRPr="002432BE" w:rsidRDefault="003063AF" w:rsidP="00240DA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3063AF" w:rsidRPr="002432BE" w:rsidTr="00FA5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2432BE" w:rsidRDefault="003063AF" w:rsidP="003063AF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240DAB" w:rsidRPr="00240DAB" w:rsidRDefault="00240DAB" w:rsidP="00240DA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3063AF" w:rsidRPr="002432BE" w:rsidTr="00FA54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2432BE" w:rsidRDefault="003063AF" w:rsidP="003063AF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240DAB" w:rsidRPr="002432BE" w:rsidRDefault="00240DAB" w:rsidP="003063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3063AF" w:rsidRPr="002432BE" w:rsidTr="00FA5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2432BE" w:rsidRDefault="003063AF" w:rsidP="003063AF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3063AF" w:rsidRPr="002432BE" w:rsidRDefault="003063AF" w:rsidP="003063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3063AF" w:rsidRPr="002432BE" w:rsidTr="00FA54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2432BE" w:rsidRDefault="003063AF" w:rsidP="003063AF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3063AF" w:rsidRPr="002432BE" w:rsidRDefault="003063AF" w:rsidP="003063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3063AF" w:rsidRDefault="003063AF" w:rsidP="003063AF">
      <w:pPr>
        <w:rPr>
          <w:rFonts w:ascii="Times New Roman" w:hAnsi="Times New Roman" w:cs="Times New Roman"/>
        </w:rPr>
      </w:pPr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240DAB" w:rsidRPr="002432BE" w:rsidTr="00FA54F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240DAB" w:rsidRPr="002432BE" w:rsidRDefault="00240DAB" w:rsidP="00963B79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240DAB" w:rsidRPr="002432BE" w:rsidRDefault="002C75BF" w:rsidP="00C3662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ign In</w:t>
            </w:r>
          </w:p>
        </w:tc>
      </w:tr>
      <w:tr w:rsidR="00240DAB" w:rsidRPr="002432BE" w:rsidTr="00FA54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240DAB" w:rsidRPr="002432BE" w:rsidRDefault="00240DAB" w:rsidP="00963B79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240DAB" w:rsidRPr="002432BE" w:rsidRDefault="00240DAB" w:rsidP="006551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240DAB" w:rsidRPr="002432BE" w:rsidTr="00FA5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240DAB" w:rsidRPr="002432BE" w:rsidRDefault="00240DAB" w:rsidP="00963B79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240DAB" w:rsidRPr="002432BE" w:rsidRDefault="00240DAB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240DAB" w:rsidRPr="002432BE" w:rsidTr="00FA54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240DAB" w:rsidRPr="002432BE" w:rsidRDefault="00240DAB" w:rsidP="00963B79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FA54F6" w:rsidRPr="00240DAB" w:rsidRDefault="00FA54F6" w:rsidP="002C75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240DAB" w:rsidRPr="002432BE" w:rsidTr="00FA5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240DAB" w:rsidRPr="002432BE" w:rsidRDefault="00240DAB" w:rsidP="00963B79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2C75BF" w:rsidRPr="00240DAB" w:rsidRDefault="002C75BF" w:rsidP="00442A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240DAB" w:rsidRPr="002432BE" w:rsidTr="00FA54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240DAB" w:rsidRPr="002432BE" w:rsidRDefault="00240DAB" w:rsidP="00963B79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240DAB" w:rsidRPr="002432BE" w:rsidRDefault="00240DAB" w:rsidP="00442AA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240DAB" w:rsidRPr="002432BE" w:rsidTr="00FA5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240DAB" w:rsidRPr="002432BE" w:rsidRDefault="00240DAB" w:rsidP="00963B79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240DAB" w:rsidRPr="002432BE" w:rsidRDefault="00240DAB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240DAB" w:rsidRPr="002432BE" w:rsidTr="00FA54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240DAB" w:rsidRPr="002432BE" w:rsidRDefault="00240DAB" w:rsidP="00963B79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240DAB" w:rsidRPr="002432BE" w:rsidRDefault="00240DAB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240DAB" w:rsidRDefault="00240DAB" w:rsidP="003063AF">
      <w:pPr>
        <w:rPr>
          <w:rFonts w:ascii="Times New Roman" w:hAnsi="Times New Roman" w:cs="Times New Roman"/>
        </w:rPr>
      </w:pPr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240DAB" w:rsidRPr="002432BE" w:rsidTr="00FA54F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240DAB" w:rsidRPr="002432BE" w:rsidRDefault="00240DAB" w:rsidP="00963B79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240DAB" w:rsidRPr="002432BE" w:rsidRDefault="002C75BF" w:rsidP="00C3662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ign In Pet</w:t>
            </w:r>
          </w:p>
        </w:tc>
      </w:tr>
      <w:tr w:rsidR="00240DAB" w:rsidRPr="002432BE" w:rsidTr="00FA54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240DAB" w:rsidRPr="002432BE" w:rsidRDefault="00240DAB" w:rsidP="00963B79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240DAB" w:rsidRPr="002432BE" w:rsidRDefault="00240DAB" w:rsidP="006551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240DAB" w:rsidRPr="002432BE" w:rsidTr="00FA5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240DAB" w:rsidRPr="002432BE" w:rsidRDefault="00240DAB" w:rsidP="00963B79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2C75BF" w:rsidRPr="002C75BF" w:rsidRDefault="002C75BF" w:rsidP="002C75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240DAB" w:rsidRPr="002432BE" w:rsidTr="00FA54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240DAB" w:rsidRPr="002432BE" w:rsidRDefault="00240DAB" w:rsidP="00963B79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2C75BF" w:rsidRPr="002432BE" w:rsidRDefault="002C75BF" w:rsidP="002C75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240DAB" w:rsidRPr="002432BE" w:rsidTr="00FA5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240DAB" w:rsidRPr="002432BE" w:rsidRDefault="00240DAB" w:rsidP="00963B79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2C75BF" w:rsidRPr="00240DAB" w:rsidRDefault="002C75BF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240DAB" w:rsidRPr="002432BE" w:rsidTr="00FA54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240DAB" w:rsidRPr="002432BE" w:rsidRDefault="00240DAB" w:rsidP="00963B79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240DAB" w:rsidRPr="002432BE" w:rsidRDefault="00240DAB" w:rsidP="00442AA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240DAB" w:rsidRPr="002432BE" w:rsidTr="00FA5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240DAB" w:rsidRPr="002432BE" w:rsidRDefault="00240DAB" w:rsidP="00963B79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240DAB" w:rsidRPr="002432BE" w:rsidRDefault="00240DAB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240DAB" w:rsidRPr="002432BE" w:rsidTr="00FA54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240DAB" w:rsidRPr="002432BE" w:rsidRDefault="00240DAB" w:rsidP="00963B79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240DAB" w:rsidRPr="002432BE" w:rsidRDefault="00240DAB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240DAB" w:rsidRDefault="00240DAB" w:rsidP="003063AF">
      <w:pPr>
        <w:rPr>
          <w:rFonts w:ascii="Times New Roman" w:hAnsi="Times New Roman" w:cs="Times New Roman"/>
        </w:rPr>
      </w:pPr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6551EB" w:rsidRPr="002432BE" w:rsidTr="009B003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6551EB" w:rsidRPr="002432BE" w:rsidRDefault="006551EB" w:rsidP="009B0037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6551EB" w:rsidRPr="002432BE" w:rsidRDefault="006551EB" w:rsidP="009B003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d Pet</w:t>
            </w:r>
          </w:p>
        </w:tc>
      </w:tr>
      <w:tr w:rsidR="006551EB" w:rsidRPr="002432BE" w:rsidTr="009B003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6551EB" w:rsidRPr="002432BE" w:rsidRDefault="006551EB" w:rsidP="009B0037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6551EB" w:rsidRPr="002432BE" w:rsidRDefault="006551EB" w:rsidP="009B003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6551EB" w:rsidRPr="002432BE" w:rsidTr="009B003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6551EB" w:rsidRPr="002432BE" w:rsidRDefault="006551EB" w:rsidP="009B0037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6551EB" w:rsidRPr="002C75BF" w:rsidRDefault="006551EB" w:rsidP="009B003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6551EB" w:rsidRPr="002432BE" w:rsidTr="009B003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6551EB" w:rsidRPr="002432BE" w:rsidRDefault="006551EB" w:rsidP="009B0037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6551EB" w:rsidRPr="002432BE" w:rsidRDefault="006551EB" w:rsidP="009B003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6551EB" w:rsidRPr="002432BE" w:rsidTr="009B003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6551EB" w:rsidRPr="002432BE" w:rsidRDefault="006551EB" w:rsidP="009B0037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6551EB" w:rsidRPr="00240DAB" w:rsidRDefault="006551EB" w:rsidP="009B003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6551EB" w:rsidRPr="002432BE" w:rsidTr="009B003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6551EB" w:rsidRPr="002432BE" w:rsidRDefault="006551EB" w:rsidP="009B0037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6551EB" w:rsidRPr="002432BE" w:rsidRDefault="006551EB" w:rsidP="009B003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6551EB" w:rsidRPr="002432BE" w:rsidTr="009B003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6551EB" w:rsidRPr="002432BE" w:rsidRDefault="006551EB" w:rsidP="009B0037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6551EB" w:rsidRPr="002432BE" w:rsidRDefault="006551EB" w:rsidP="009B003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6551EB" w:rsidRPr="002432BE" w:rsidTr="009B003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6551EB" w:rsidRPr="002432BE" w:rsidRDefault="006551EB" w:rsidP="009B0037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6551EB" w:rsidRPr="002432BE" w:rsidRDefault="006551EB" w:rsidP="009B003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6551EB" w:rsidRPr="002432BE" w:rsidRDefault="006551EB" w:rsidP="003063AF">
      <w:pPr>
        <w:rPr>
          <w:rFonts w:ascii="Times New Roman" w:hAnsi="Times New Roman" w:cs="Times New Roman"/>
        </w:rPr>
      </w:pPr>
    </w:p>
    <w:p w:rsidR="00042C86" w:rsidRPr="002432BE" w:rsidRDefault="00D670D7" w:rsidP="00E1660C">
      <w:pPr>
        <w:pStyle w:val="Heading2"/>
      </w:pPr>
      <w:bookmarkStart w:id="23" w:name="_Toc442121955"/>
      <w:r w:rsidRPr="002432BE">
        <w:t>4.10</w:t>
      </w:r>
      <w:r w:rsidR="00042C86" w:rsidRPr="002432BE">
        <w:t xml:space="preserve"> Assess Project Worth in terms of Cost vs. Value</w:t>
      </w:r>
      <w:bookmarkEnd w:id="23"/>
    </w:p>
    <w:p w:rsidR="00042C86" w:rsidRPr="002432BE" w:rsidRDefault="00D670D7" w:rsidP="00E1660C">
      <w:pPr>
        <w:pStyle w:val="Heading3"/>
      </w:pPr>
      <w:bookmarkStart w:id="24" w:name="_Toc442121956"/>
      <w:r w:rsidRPr="002432BE">
        <w:t>4.10</w:t>
      </w:r>
      <w:r w:rsidR="00042C86" w:rsidRPr="002432BE">
        <w:t>.1 Estimated Costs</w:t>
      </w:r>
      <w:bookmarkEnd w:id="24"/>
    </w:p>
    <w:p w:rsidR="00535CDA" w:rsidRPr="002432BE" w:rsidRDefault="00535CDA" w:rsidP="00535CDA">
      <w:pPr>
        <w:rPr>
          <w:rFonts w:ascii="Times New Roman" w:hAnsi="Times New Roman" w:cs="Times New Roman"/>
        </w:rPr>
      </w:pPr>
      <w:r w:rsidRPr="002432BE">
        <w:rPr>
          <w:rFonts w:ascii="Times New Roman" w:hAnsi="Times New Roman" w:cs="Times New Roman"/>
        </w:rPr>
        <w:t xml:space="preserve">Total Development Cost </w:t>
      </w:r>
      <w:r w:rsidR="00681B98" w:rsidRPr="002432BE">
        <w:rPr>
          <w:rFonts w:ascii="Times New Roman" w:hAnsi="Times New Roman" w:cs="Times New Roman"/>
        </w:rPr>
        <w:t>Estimate</w:t>
      </w:r>
      <w:bookmarkStart w:id="25" w:name="_GoBack"/>
      <w:bookmarkEnd w:id="25"/>
      <w:r w:rsidRPr="002432BE">
        <w:rPr>
          <w:rFonts w:ascii="Times New Roman" w:hAnsi="Times New Roman" w:cs="Times New Roman"/>
        </w:rPr>
        <w:t>: $0.00</w:t>
      </w:r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2E6679" w:rsidRPr="002432BE" w:rsidTr="00963B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</w:tcPr>
          <w:p w:rsidR="002E6679" w:rsidRPr="002432BE" w:rsidRDefault="002E6679" w:rsidP="002E6679">
            <w:pPr>
              <w:jc w:val="center"/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Operation Cost</w:t>
            </w:r>
          </w:p>
        </w:tc>
      </w:tr>
      <w:tr w:rsidR="002E6679" w:rsidRPr="002432BE" w:rsidTr="002E66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  <w:shd w:val="clear" w:color="auto" w:fill="000000" w:themeFill="text1"/>
          </w:tcPr>
          <w:p w:rsidR="002E6679" w:rsidRPr="002432BE" w:rsidRDefault="002E6679" w:rsidP="002E6679">
            <w:pPr>
              <w:jc w:val="center"/>
              <w:rPr>
                <w:rFonts w:ascii="Times New Roman" w:hAnsi="Times New Roman" w:cs="Times New Roman"/>
                <w:b w:val="0"/>
                <w:color w:val="FFFFFF" w:themeColor="background1"/>
              </w:rPr>
            </w:pPr>
            <w:r w:rsidRPr="002432BE">
              <w:rPr>
                <w:rFonts w:ascii="Times New Roman" w:hAnsi="Times New Roman" w:cs="Times New Roman"/>
                <w:b w:val="0"/>
                <w:color w:val="FFFFFF" w:themeColor="background1"/>
              </w:rPr>
              <w:t>Name</w:t>
            </w:r>
          </w:p>
        </w:tc>
        <w:tc>
          <w:tcPr>
            <w:tcW w:w="3117" w:type="dxa"/>
            <w:shd w:val="clear" w:color="auto" w:fill="000000" w:themeFill="text1"/>
          </w:tcPr>
          <w:p w:rsidR="002E6679" w:rsidRPr="002432BE" w:rsidRDefault="00421AF6" w:rsidP="002E667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FFFFFF" w:themeColor="background1"/>
              </w:rPr>
            </w:pPr>
            <w:r w:rsidRPr="002432BE">
              <w:rPr>
                <w:rFonts w:ascii="Times New Roman" w:hAnsi="Times New Roman" w:cs="Times New Roman"/>
                <w:color w:val="FFFFFF" w:themeColor="background1"/>
              </w:rPr>
              <w:t>Description</w:t>
            </w:r>
          </w:p>
        </w:tc>
        <w:tc>
          <w:tcPr>
            <w:tcW w:w="3117" w:type="dxa"/>
            <w:shd w:val="clear" w:color="auto" w:fill="000000" w:themeFill="text1"/>
          </w:tcPr>
          <w:p w:rsidR="002E6679" w:rsidRPr="002432BE" w:rsidRDefault="00421AF6" w:rsidP="002E667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FFFFFF" w:themeColor="background1"/>
              </w:rPr>
            </w:pPr>
            <w:r w:rsidRPr="002432BE">
              <w:rPr>
                <w:rFonts w:ascii="Times New Roman" w:hAnsi="Times New Roman" w:cs="Times New Roman"/>
                <w:color w:val="FFFFFF" w:themeColor="background1"/>
              </w:rPr>
              <w:t>Cost</w:t>
            </w:r>
          </w:p>
        </w:tc>
      </w:tr>
      <w:tr w:rsidR="00421AF6" w:rsidRPr="002432BE" w:rsidTr="002E66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421AF6" w:rsidRPr="002432BE" w:rsidRDefault="00421AF6" w:rsidP="00421AF6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Computer Hardware</w:t>
            </w:r>
          </w:p>
        </w:tc>
        <w:tc>
          <w:tcPr>
            <w:tcW w:w="3117" w:type="dxa"/>
          </w:tcPr>
          <w:p w:rsidR="00421AF6" w:rsidRPr="002432BE" w:rsidRDefault="00421AF6" w:rsidP="00421A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  <w:tc>
          <w:tcPr>
            <w:tcW w:w="3117" w:type="dxa"/>
          </w:tcPr>
          <w:p w:rsidR="00421AF6" w:rsidRPr="002432BE" w:rsidRDefault="00421AF6" w:rsidP="00421A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$0.00</w:t>
            </w:r>
          </w:p>
        </w:tc>
      </w:tr>
      <w:tr w:rsidR="00421AF6" w:rsidRPr="002432BE" w:rsidTr="002E66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421AF6" w:rsidRPr="002432BE" w:rsidRDefault="00421AF6" w:rsidP="00421AF6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Computer Software</w:t>
            </w:r>
          </w:p>
        </w:tc>
        <w:tc>
          <w:tcPr>
            <w:tcW w:w="3117" w:type="dxa"/>
          </w:tcPr>
          <w:p w:rsidR="00421AF6" w:rsidRPr="002432BE" w:rsidRDefault="00421AF6" w:rsidP="00421A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  <w:tc>
          <w:tcPr>
            <w:tcW w:w="3117" w:type="dxa"/>
          </w:tcPr>
          <w:p w:rsidR="00421AF6" w:rsidRPr="002432BE" w:rsidRDefault="00421AF6" w:rsidP="00421A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$0.00</w:t>
            </w:r>
          </w:p>
        </w:tc>
      </w:tr>
      <w:tr w:rsidR="00421AF6" w:rsidRPr="002432BE" w:rsidTr="002E66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421AF6" w:rsidRPr="002432BE" w:rsidRDefault="00421AF6" w:rsidP="00421AF6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lastRenderedPageBreak/>
              <w:t>Hosting</w:t>
            </w:r>
          </w:p>
        </w:tc>
        <w:tc>
          <w:tcPr>
            <w:tcW w:w="3117" w:type="dxa"/>
          </w:tcPr>
          <w:p w:rsidR="00421AF6" w:rsidRPr="002432BE" w:rsidRDefault="00421AF6" w:rsidP="00421A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  <w:tc>
          <w:tcPr>
            <w:tcW w:w="3117" w:type="dxa"/>
          </w:tcPr>
          <w:p w:rsidR="00421AF6" w:rsidRPr="002432BE" w:rsidRDefault="00421AF6" w:rsidP="00421A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$0.00</w:t>
            </w:r>
          </w:p>
        </w:tc>
      </w:tr>
      <w:tr w:rsidR="00421AF6" w:rsidRPr="002432BE" w:rsidTr="002E66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421AF6" w:rsidRPr="002432BE" w:rsidRDefault="00421AF6" w:rsidP="00421AF6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Books</w:t>
            </w:r>
          </w:p>
        </w:tc>
        <w:tc>
          <w:tcPr>
            <w:tcW w:w="3117" w:type="dxa"/>
          </w:tcPr>
          <w:p w:rsidR="00421AF6" w:rsidRPr="002432BE" w:rsidRDefault="00421AF6" w:rsidP="00421A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  <w:tc>
          <w:tcPr>
            <w:tcW w:w="3117" w:type="dxa"/>
          </w:tcPr>
          <w:p w:rsidR="00421AF6" w:rsidRPr="002432BE" w:rsidRDefault="00421AF6" w:rsidP="00421A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$0.00</w:t>
            </w:r>
          </w:p>
        </w:tc>
      </w:tr>
      <w:tr w:rsidR="00421AF6" w:rsidRPr="002432BE" w:rsidTr="002E66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421AF6" w:rsidRPr="002432BE" w:rsidRDefault="00421AF6" w:rsidP="00421AF6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Others</w:t>
            </w:r>
          </w:p>
        </w:tc>
        <w:tc>
          <w:tcPr>
            <w:tcW w:w="3117" w:type="dxa"/>
          </w:tcPr>
          <w:p w:rsidR="00421AF6" w:rsidRPr="002432BE" w:rsidRDefault="00421AF6" w:rsidP="00421A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  <w:tc>
          <w:tcPr>
            <w:tcW w:w="3117" w:type="dxa"/>
          </w:tcPr>
          <w:p w:rsidR="00421AF6" w:rsidRPr="002432BE" w:rsidRDefault="00421AF6" w:rsidP="00421A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$0.00</w:t>
            </w:r>
          </w:p>
        </w:tc>
      </w:tr>
      <w:tr w:rsidR="002E6679" w:rsidRPr="002432BE" w:rsidTr="002E66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2E6679" w:rsidRPr="002432BE" w:rsidRDefault="002E6679" w:rsidP="002E66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17" w:type="dxa"/>
          </w:tcPr>
          <w:p w:rsidR="002E6679" w:rsidRPr="002432BE" w:rsidRDefault="00421AF6" w:rsidP="00421AF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Total</w:t>
            </w:r>
          </w:p>
        </w:tc>
        <w:tc>
          <w:tcPr>
            <w:tcW w:w="3117" w:type="dxa"/>
          </w:tcPr>
          <w:p w:rsidR="002E6679" w:rsidRPr="002432BE" w:rsidRDefault="002E6679" w:rsidP="002E66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2E6679" w:rsidRPr="002432BE" w:rsidRDefault="002E6679" w:rsidP="002E6679">
      <w:pPr>
        <w:rPr>
          <w:rFonts w:ascii="Times New Roman" w:hAnsi="Times New Roman" w:cs="Times New Roman"/>
        </w:rPr>
      </w:pPr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2E6679" w:rsidRPr="002432BE" w:rsidTr="00963B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</w:tcPr>
          <w:p w:rsidR="002E6679" w:rsidRPr="002432BE" w:rsidRDefault="002E6679" w:rsidP="00963B79">
            <w:pPr>
              <w:jc w:val="center"/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Personal Cost</w:t>
            </w:r>
          </w:p>
        </w:tc>
      </w:tr>
      <w:tr w:rsidR="002E6679" w:rsidRPr="002432BE" w:rsidTr="00963B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  <w:shd w:val="clear" w:color="auto" w:fill="000000" w:themeFill="text1"/>
          </w:tcPr>
          <w:p w:rsidR="002E6679" w:rsidRPr="002432BE" w:rsidRDefault="002E6679" w:rsidP="00963B79">
            <w:pPr>
              <w:jc w:val="center"/>
              <w:rPr>
                <w:rFonts w:ascii="Times New Roman" w:hAnsi="Times New Roman" w:cs="Times New Roman"/>
                <w:b w:val="0"/>
                <w:color w:val="FFFFFF" w:themeColor="background1"/>
              </w:rPr>
            </w:pPr>
            <w:r w:rsidRPr="002432BE">
              <w:rPr>
                <w:rFonts w:ascii="Times New Roman" w:hAnsi="Times New Roman" w:cs="Times New Roman"/>
                <w:b w:val="0"/>
                <w:color w:val="FFFFFF" w:themeColor="background1"/>
              </w:rPr>
              <w:t>Name</w:t>
            </w:r>
          </w:p>
        </w:tc>
        <w:tc>
          <w:tcPr>
            <w:tcW w:w="3117" w:type="dxa"/>
            <w:shd w:val="clear" w:color="auto" w:fill="000000" w:themeFill="text1"/>
          </w:tcPr>
          <w:p w:rsidR="002E6679" w:rsidRPr="002432BE" w:rsidRDefault="00421AF6" w:rsidP="00963B7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FFFFFF" w:themeColor="background1"/>
              </w:rPr>
            </w:pPr>
            <w:r w:rsidRPr="002432BE">
              <w:rPr>
                <w:rFonts w:ascii="Times New Roman" w:hAnsi="Times New Roman" w:cs="Times New Roman"/>
                <w:color w:val="FFFFFF" w:themeColor="background1"/>
              </w:rPr>
              <w:t>Description</w:t>
            </w:r>
          </w:p>
        </w:tc>
        <w:tc>
          <w:tcPr>
            <w:tcW w:w="3117" w:type="dxa"/>
            <w:shd w:val="clear" w:color="auto" w:fill="000000" w:themeFill="text1"/>
          </w:tcPr>
          <w:p w:rsidR="002E6679" w:rsidRPr="002432BE" w:rsidRDefault="00421AF6" w:rsidP="00963B7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FFFFFF" w:themeColor="background1"/>
              </w:rPr>
            </w:pPr>
            <w:r w:rsidRPr="002432BE">
              <w:rPr>
                <w:rFonts w:ascii="Times New Roman" w:hAnsi="Times New Roman" w:cs="Times New Roman"/>
                <w:color w:val="FFFFFF" w:themeColor="background1"/>
              </w:rPr>
              <w:t>Cost</w:t>
            </w:r>
          </w:p>
        </w:tc>
      </w:tr>
      <w:tr w:rsidR="00421AF6" w:rsidRPr="002432BE" w:rsidTr="00963B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421AF6" w:rsidRPr="002432BE" w:rsidRDefault="00421AF6" w:rsidP="00421AF6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Programmer</w:t>
            </w:r>
          </w:p>
        </w:tc>
        <w:tc>
          <w:tcPr>
            <w:tcW w:w="3117" w:type="dxa"/>
          </w:tcPr>
          <w:p w:rsidR="00421AF6" w:rsidRPr="002432BE" w:rsidRDefault="00421AF6" w:rsidP="00421A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  <w:tc>
          <w:tcPr>
            <w:tcW w:w="3117" w:type="dxa"/>
          </w:tcPr>
          <w:p w:rsidR="00421AF6" w:rsidRPr="002432BE" w:rsidRDefault="00421AF6" w:rsidP="00421A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$0.00</w:t>
            </w:r>
          </w:p>
        </w:tc>
      </w:tr>
      <w:tr w:rsidR="00421AF6" w:rsidRPr="002432BE" w:rsidTr="00963B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421AF6" w:rsidRPr="002432BE" w:rsidRDefault="00421AF6" w:rsidP="00421AF6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Database Administrator</w:t>
            </w:r>
          </w:p>
        </w:tc>
        <w:tc>
          <w:tcPr>
            <w:tcW w:w="3117" w:type="dxa"/>
          </w:tcPr>
          <w:p w:rsidR="00421AF6" w:rsidRPr="002432BE" w:rsidRDefault="00421AF6" w:rsidP="00421A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  <w:tc>
          <w:tcPr>
            <w:tcW w:w="3117" w:type="dxa"/>
          </w:tcPr>
          <w:p w:rsidR="00421AF6" w:rsidRPr="002432BE" w:rsidRDefault="00421AF6" w:rsidP="00421A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$0.00</w:t>
            </w:r>
          </w:p>
        </w:tc>
      </w:tr>
      <w:tr w:rsidR="00421AF6" w:rsidRPr="002432BE" w:rsidTr="00963B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421AF6" w:rsidRPr="002432BE" w:rsidRDefault="00421AF6" w:rsidP="00421AF6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System Analyst</w:t>
            </w:r>
          </w:p>
        </w:tc>
        <w:tc>
          <w:tcPr>
            <w:tcW w:w="3117" w:type="dxa"/>
          </w:tcPr>
          <w:p w:rsidR="00421AF6" w:rsidRPr="002432BE" w:rsidRDefault="00421AF6" w:rsidP="00421A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  <w:tc>
          <w:tcPr>
            <w:tcW w:w="3117" w:type="dxa"/>
          </w:tcPr>
          <w:p w:rsidR="00421AF6" w:rsidRPr="002432BE" w:rsidRDefault="00421AF6" w:rsidP="00421A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$0.00</w:t>
            </w:r>
          </w:p>
        </w:tc>
      </w:tr>
      <w:tr w:rsidR="002E6679" w:rsidRPr="002432BE" w:rsidTr="00963B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2E6679" w:rsidRPr="002432BE" w:rsidRDefault="002E6679" w:rsidP="00963B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17" w:type="dxa"/>
          </w:tcPr>
          <w:p w:rsidR="002E6679" w:rsidRPr="002432BE" w:rsidRDefault="00421AF6" w:rsidP="00421AF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Total</w:t>
            </w:r>
          </w:p>
        </w:tc>
        <w:tc>
          <w:tcPr>
            <w:tcW w:w="3117" w:type="dxa"/>
          </w:tcPr>
          <w:p w:rsidR="002E6679" w:rsidRPr="002432BE" w:rsidRDefault="002E6679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2E6679" w:rsidRPr="002432BE" w:rsidRDefault="002E6679" w:rsidP="002E6679">
      <w:pPr>
        <w:rPr>
          <w:rFonts w:ascii="Times New Roman" w:hAnsi="Times New Roman" w:cs="Times New Roman"/>
        </w:rPr>
      </w:pPr>
    </w:p>
    <w:p w:rsidR="00042C86" w:rsidRPr="002432BE" w:rsidRDefault="00D670D7" w:rsidP="00E1660C">
      <w:pPr>
        <w:pStyle w:val="Heading3"/>
      </w:pPr>
      <w:bookmarkStart w:id="26" w:name="_Toc442121957"/>
      <w:r w:rsidRPr="002432BE">
        <w:t>4.10</w:t>
      </w:r>
      <w:r w:rsidR="00042C86" w:rsidRPr="002432BE">
        <w:t>.2 Value</w:t>
      </w:r>
      <w:bookmarkEnd w:id="26"/>
    </w:p>
    <w:p w:rsidR="00042C86" w:rsidRPr="002432BE" w:rsidRDefault="00042C86" w:rsidP="00E1660C">
      <w:pPr>
        <w:pStyle w:val="Heading2"/>
      </w:pPr>
      <w:bookmarkStart w:id="27" w:name="_Toc442121958"/>
      <w:r w:rsidRPr="002432BE">
        <w:t>4.13 Preliminary Project Plan</w:t>
      </w:r>
      <w:bookmarkEnd w:id="27"/>
    </w:p>
    <w:p w:rsidR="00042C86" w:rsidRPr="002432BE" w:rsidRDefault="00042C86" w:rsidP="00E1660C">
      <w:pPr>
        <w:pStyle w:val="Heading3"/>
      </w:pPr>
      <w:bookmarkStart w:id="28" w:name="_Toc442121959"/>
      <w:r w:rsidRPr="002432BE">
        <w:t>4.13.1 Master Schedule</w:t>
      </w:r>
      <w:bookmarkEnd w:id="28"/>
    </w:p>
    <w:p w:rsidR="00042C86" w:rsidRPr="002432BE" w:rsidRDefault="00042C86" w:rsidP="00E1660C">
      <w:pPr>
        <w:pStyle w:val="Heading3"/>
      </w:pPr>
      <w:bookmarkStart w:id="29" w:name="_Toc442121960"/>
      <w:r w:rsidRPr="002432BE">
        <w:t>4.13.2 Resource Assignment</w:t>
      </w:r>
      <w:bookmarkEnd w:id="29"/>
    </w:p>
    <w:p w:rsidR="0039357C" w:rsidRPr="002432BE" w:rsidRDefault="0039357C" w:rsidP="0039357C">
      <w:pPr>
        <w:rPr>
          <w:rFonts w:ascii="Times New Roman" w:hAnsi="Times New Roman" w:cs="Times New Roman"/>
          <w:b/>
        </w:rPr>
      </w:pPr>
      <w:r w:rsidRPr="002432BE">
        <w:rPr>
          <w:rFonts w:ascii="Times New Roman" w:hAnsi="Times New Roman" w:cs="Times New Roman"/>
          <w:b/>
        </w:rPr>
        <w:t>Personnel:</w:t>
      </w:r>
    </w:p>
    <w:p w:rsidR="0039357C" w:rsidRPr="002432BE" w:rsidRDefault="0039357C" w:rsidP="0039357C">
      <w:pPr>
        <w:pStyle w:val="ListParagraph"/>
        <w:numPr>
          <w:ilvl w:val="0"/>
          <w:numId w:val="9"/>
        </w:numPr>
        <w:rPr>
          <w:rFonts w:ascii="Times New Roman" w:hAnsi="Times New Roman" w:cs="Times New Roman"/>
        </w:rPr>
      </w:pPr>
      <w:r w:rsidRPr="002432BE">
        <w:rPr>
          <w:rFonts w:ascii="Times New Roman" w:hAnsi="Times New Roman" w:cs="Times New Roman"/>
        </w:rPr>
        <w:t>1 Programmer/DBA/System Analyst</w:t>
      </w:r>
    </w:p>
    <w:p w:rsidR="00042C86" w:rsidRPr="002432BE" w:rsidRDefault="00042C86" w:rsidP="00E1660C">
      <w:pPr>
        <w:pStyle w:val="Heading2"/>
      </w:pPr>
      <w:bookmarkStart w:id="30" w:name="_Toc442121961"/>
      <w:r w:rsidRPr="002432BE">
        <w:t xml:space="preserve">4.14 Browser </w:t>
      </w:r>
      <w:r w:rsidR="00743B79" w:rsidRPr="002432BE">
        <w:t>Compatibility</w:t>
      </w:r>
      <w:bookmarkEnd w:id="30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A559CB" w:rsidRPr="002432BE" w:rsidTr="00FA3A7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2432BE" w:rsidRDefault="00A559CB" w:rsidP="00A559CB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Browser</w:t>
            </w:r>
          </w:p>
        </w:tc>
        <w:tc>
          <w:tcPr>
            <w:tcW w:w="4675" w:type="dxa"/>
          </w:tcPr>
          <w:p w:rsidR="00A559CB" w:rsidRPr="002432BE" w:rsidRDefault="00A559CB" w:rsidP="00A559C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Version</w:t>
            </w:r>
          </w:p>
        </w:tc>
      </w:tr>
      <w:tr w:rsidR="00A559CB" w:rsidRPr="002432BE" w:rsidTr="00FA3A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2432BE" w:rsidRDefault="00A559CB" w:rsidP="00A559CB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Chrome</w:t>
            </w:r>
          </w:p>
        </w:tc>
        <w:tc>
          <w:tcPr>
            <w:tcW w:w="4675" w:type="dxa"/>
          </w:tcPr>
          <w:p w:rsidR="00A559CB" w:rsidRPr="002432BE" w:rsidRDefault="00A559CB" w:rsidP="00A559C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A559CB" w:rsidRPr="002432BE" w:rsidTr="00FA3A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2432BE" w:rsidRDefault="00A559CB" w:rsidP="00A559CB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Firefox</w:t>
            </w:r>
          </w:p>
        </w:tc>
        <w:tc>
          <w:tcPr>
            <w:tcW w:w="4675" w:type="dxa"/>
          </w:tcPr>
          <w:p w:rsidR="00A559CB" w:rsidRPr="002432BE" w:rsidRDefault="00A559CB" w:rsidP="00A559C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A559CB" w:rsidRPr="002432BE" w:rsidTr="00FA3A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2432BE" w:rsidRDefault="00A559CB" w:rsidP="00A559CB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Internet Explorer</w:t>
            </w:r>
          </w:p>
        </w:tc>
        <w:tc>
          <w:tcPr>
            <w:tcW w:w="4675" w:type="dxa"/>
          </w:tcPr>
          <w:p w:rsidR="00A559CB" w:rsidRPr="002432BE" w:rsidRDefault="00A559CB" w:rsidP="00A559C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A559CB" w:rsidRPr="002432BE" w:rsidTr="00FA3A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2432BE" w:rsidRDefault="00A559CB" w:rsidP="00A559CB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Opera</w:t>
            </w:r>
          </w:p>
        </w:tc>
        <w:tc>
          <w:tcPr>
            <w:tcW w:w="4675" w:type="dxa"/>
          </w:tcPr>
          <w:p w:rsidR="00A559CB" w:rsidRPr="002432BE" w:rsidRDefault="00A559CB" w:rsidP="00A559C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A559CB" w:rsidRPr="002432BE" w:rsidTr="00FA3A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2432BE" w:rsidRDefault="00A559CB" w:rsidP="00A559CB">
            <w:pPr>
              <w:rPr>
                <w:rFonts w:ascii="Times New Roman" w:hAnsi="Times New Roman" w:cs="Times New Roman"/>
              </w:rPr>
            </w:pPr>
            <w:r w:rsidRPr="002432BE">
              <w:rPr>
                <w:rFonts w:ascii="Times New Roman" w:hAnsi="Times New Roman" w:cs="Times New Roman"/>
              </w:rPr>
              <w:t>Safari</w:t>
            </w:r>
          </w:p>
        </w:tc>
        <w:tc>
          <w:tcPr>
            <w:tcW w:w="4675" w:type="dxa"/>
          </w:tcPr>
          <w:p w:rsidR="00A559CB" w:rsidRPr="002432BE" w:rsidRDefault="00A559CB" w:rsidP="00A559C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A559CB" w:rsidRPr="002432BE" w:rsidRDefault="00A559CB" w:rsidP="00A559CB">
      <w:pPr>
        <w:rPr>
          <w:rFonts w:ascii="Times New Roman" w:hAnsi="Times New Roman" w:cs="Times New Roman"/>
        </w:rPr>
      </w:pPr>
    </w:p>
    <w:p w:rsidR="00042C86" w:rsidRDefault="00042C86" w:rsidP="00E1660C">
      <w:pPr>
        <w:pStyle w:val="Heading2"/>
      </w:pPr>
      <w:bookmarkStart w:id="31" w:name="_Toc442121962"/>
      <w:r w:rsidRPr="002432BE">
        <w:t>4.15 Security</w:t>
      </w:r>
      <w:bookmarkEnd w:id="31"/>
    </w:p>
    <w:p w:rsidR="000C5C03" w:rsidRPr="000C5C03" w:rsidRDefault="000C5C03" w:rsidP="000C5C03">
      <w:pPr>
        <w:rPr>
          <w:rFonts w:ascii="Times New Roman" w:hAnsi="Times New Roman" w:cs="Times New Roman"/>
          <w:highlight w:val="green"/>
        </w:rPr>
      </w:pPr>
      <w:r w:rsidRPr="000C5C03">
        <w:rPr>
          <w:rFonts w:ascii="Times New Roman" w:hAnsi="Times New Roman" w:cs="Times New Roman"/>
          <w:highlight w:val="green"/>
        </w:rPr>
        <w:t>The only risk assessment if this application is to be stolen or disappear is as followed:</w:t>
      </w:r>
    </w:p>
    <w:p w:rsidR="000C5C03" w:rsidRPr="000C5C03" w:rsidRDefault="000C5C03" w:rsidP="000C5C03">
      <w:pPr>
        <w:pStyle w:val="ListParagraph"/>
        <w:numPr>
          <w:ilvl w:val="0"/>
          <w:numId w:val="10"/>
        </w:numPr>
        <w:rPr>
          <w:rFonts w:ascii="Times New Roman" w:hAnsi="Times New Roman" w:cs="Times New Roman"/>
          <w:highlight w:val="green"/>
        </w:rPr>
      </w:pPr>
      <w:r w:rsidRPr="000C5C03">
        <w:rPr>
          <w:rFonts w:ascii="Times New Roman" w:hAnsi="Times New Roman" w:cs="Times New Roman"/>
          <w:highlight w:val="green"/>
        </w:rPr>
        <w:t>Negligible</w:t>
      </w:r>
    </w:p>
    <w:p w:rsidR="000C5C03" w:rsidRPr="007A37B8" w:rsidRDefault="000C5C03" w:rsidP="000C5C03">
      <w:pPr>
        <w:pStyle w:val="ListParagraph"/>
        <w:numPr>
          <w:ilvl w:val="0"/>
          <w:numId w:val="10"/>
        </w:numPr>
        <w:rPr>
          <w:rFonts w:ascii="Times New Roman" w:hAnsi="Times New Roman" w:cs="Times New Roman"/>
          <w:highlight w:val="green"/>
        </w:rPr>
      </w:pPr>
      <w:r w:rsidRPr="000C5C03">
        <w:rPr>
          <w:rFonts w:ascii="Times New Roman" w:hAnsi="Times New Roman" w:cs="Times New Roman"/>
          <w:highlight w:val="green"/>
        </w:rPr>
        <w:t>Loss of personal information</w:t>
      </w:r>
    </w:p>
    <w:p w:rsidR="00042C86" w:rsidRPr="002432BE" w:rsidRDefault="00042C86" w:rsidP="00E1660C">
      <w:pPr>
        <w:pStyle w:val="Heading3"/>
      </w:pPr>
      <w:bookmarkStart w:id="32" w:name="_Toc442121963"/>
      <w:r w:rsidRPr="002432BE">
        <w:t>4.15.1 Overview</w:t>
      </w:r>
      <w:bookmarkEnd w:id="32"/>
    </w:p>
    <w:p w:rsidR="009A6CD8" w:rsidRDefault="009A6CD8" w:rsidP="009A6CD8">
      <w:pPr>
        <w:rPr>
          <w:rFonts w:ascii="Times New Roman" w:hAnsi="Times New Roman" w:cs="Times New Roman"/>
        </w:rPr>
      </w:pPr>
      <w:r w:rsidRPr="002432BE">
        <w:rPr>
          <w:rFonts w:ascii="Times New Roman" w:hAnsi="Times New Roman" w:cs="Times New Roman"/>
        </w:rPr>
        <w:t>A variety of Open Web Application Security Project’s (OWASP) suggestions will be applied.</w:t>
      </w:r>
    </w:p>
    <w:p w:rsidR="006C677B" w:rsidRPr="002432BE" w:rsidRDefault="006C677B" w:rsidP="009A6CD8">
      <w:pPr>
        <w:rPr>
          <w:rFonts w:ascii="Times New Roman" w:hAnsi="Times New Roman" w:cs="Times New Roman"/>
        </w:rPr>
      </w:pPr>
      <w:r w:rsidRPr="006C677B">
        <w:rPr>
          <w:rFonts w:ascii="Times New Roman" w:hAnsi="Times New Roman" w:cs="Times New Roman"/>
        </w:rPr>
        <w:t>https://www.owasp.org/index.php/Session_Management_Cheat_Sheet</w:t>
      </w:r>
    </w:p>
    <w:p w:rsidR="00042C86" w:rsidRPr="002432BE" w:rsidRDefault="00895207" w:rsidP="00E1660C">
      <w:pPr>
        <w:pStyle w:val="Heading3"/>
      </w:pPr>
      <w:bookmarkStart w:id="33" w:name="_Toc442121964"/>
      <w:r w:rsidRPr="002432BE">
        <w:t>4.15.2</w:t>
      </w:r>
      <w:r w:rsidR="00042C86" w:rsidRPr="002432BE">
        <w:t xml:space="preserve"> </w:t>
      </w:r>
      <w:r w:rsidR="00652790" w:rsidRPr="002432BE">
        <w:t>Information Gathering</w:t>
      </w:r>
      <w:bookmarkEnd w:id="33"/>
    </w:p>
    <w:p w:rsidR="00652790" w:rsidRPr="002432BE" w:rsidRDefault="00652790" w:rsidP="00652790">
      <w:pPr>
        <w:rPr>
          <w:rFonts w:ascii="Times New Roman" w:hAnsi="Times New Roman" w:cs="Times New Roman"/>
        </w:rPr>
      </w:pPr>
      <w:r w:rsidRPr="002432BE">
        <w:rPr>
          <w:rFonts w:ascii="Times New Roman" w:hAnsi="Times New Roman" w:cs="Times New Roman"/>
        </w:rPr>
        <w:t>Because I’m being hosting by a commercial company, it simple for someone to navigate the different services offered by the company and determine the sort of system I’m running on.</w:t>
      </w:r>
    </w:p>
    <w:p w:rsidR="00042C86" w:rsidRPr="002432BE" w:rsidRDefault="00895207" w:rsidP="00E1660C">
      <w:pPr>
        <w:pStyle w:val="Heading3"/>
      </w:pPr>
      <w:bookmarkStart w:id="34" w:name="_Toc442121965"/>
      <w:r w:rsidRPr="002432BE">
        <w:lastRenderedPageBreak/>
        <w:t>4.15.3</w:t>
      </w:r>
      <w:r w:rsidR="00042C86" w:rsidRPr="002432BE">
        <w:t xml:space="preserve"> Business Logic, Authentication and Authorization</w:t>
      </w:r>
      <w:bookmarkEnd w:id="34"/>
    </w:p>
    <w:p w:rsidR="00042C86" w:rsidRPr="002432BE" w:rsidRDefault="00895207" w:rsidP="00E1660C">
      <w:pPr>
        <w:pStyle w:val="Heading3"/>
      </w:pPr>
      <w:bookmarkStart w:id="35" w:name="_Toc442121966"/>
      <w:r w:rsidRPr="002432BE">
        <w:t>4.15.4</w:t>
      </w:r>
      <w:r w:rsidR="00042C86" w:rsidRPr="002432BE">
        <w:t xml:space="preserve"> Session Management</w:t>
      </w:r>
      <w:bookmarkEnd w:id="35"/>
    </w:p>
    <w:p w:rsidR="00042C86" w:rsidRPr="002432BE" w:rsidRDefault="00895207" w:rsidP="00E1660C">
      <w:pPr>
        <w:pStyle w:val="Heading3"/>
      </w:pPr>
      <w:bookmarkStart w:id="36" w:name="_Toc442121967"/>
      <w:r w:rsidRPr="002432BE">
        <w:t>4.15.5</w:t>
      </w:r>
      <w:r w:rsidR="00042C86" w:rsidRPr="002432BE">
        <w:t xml:space="preserve"> Data Validation</w:t>
      </w:r>
      <w:bookmarkEnd w:id="36"/>
    </w:p>
    <w:p w:rsidR="00042C86" w:rsidRPr="002432BE" w:rsidRDefault="00042C86" w:rsidP="00E1660C">
      <w:pPr>
        <w:pStyle w:val="Heading3"/>
      </w:pPr>
      <w:bookmarkStart w:id="37" w:name="_Toc442121968"/>
      <w:r w:rsidRPr="002432BE">
        <w:t>4.15.</w:t>
      </w:r>
      <w:r w:rsidR="00895207" w:rsidRPr="002432BE">
        <w:t>6</w:t>
      </w:r>
      <w:r w:rsidRPr="002432BE">
        <w:t xml:space="preserve"> </w:t>
      </w:r>
      <w:r w:rsidR="003375BC">
        <w:t>Vulnerabilities</w:t>
      </w:r>
      <w:bookmarkEnd w:id="37"/>
    </w:p>
    <w:p w:rsidR="008E78D0" w:rsidRPr="002432BE" w:rsidRDefault="008E78D0" w:rsidP="008E78D0">
      <w:pPr>
        <w:rPr>
          <w:rFonts w:ascii="Times New Roman" w:hAnsi="Times New Roman" w:cs="Times New Roman"/>
        </w:rPr>
      </w:pPr>
      <w:r w:rsidRPr="002432BE">
        <w:rPr>
          <w:rFonts w:ascii="Times New Roman" w:hAnsi="Times New Roman" w:cs="Times New Roman"/>
        </w:rPr>
        <w:t>My system is vulnerable to Denial of Service.</w:t>
      </w:r>
    </w:p>
    <w:p w:rsidR="00042C86" w:rsidRDefault="00042C86" w:rsidP="00E1660C">
      <w:pPr>
        <w:pStyle w:val="Heading3"/>
      </w:pPr>
      <w:bookmarkStart w:id="38" w:name="_Toc442121969"/>
      <w:r w:rsidRPr="002432BE">
        <w:t xml:space="preserve">4.15.8 </w:t>
      </w:r>
      <w:r w:rsidR="00E511BC">
        <w:t>Auditing</w:t>
      </w:r>
      <w:bookmarkEnd w:id="38"/>
    </w:p>
    <w:p w:rsidR="00E511BC" w:rsidRDefault="00E511BC" w:rsidP="00E511BC">
      <w:pPr>
        <w:pStyle w:val="Heading3"/>
      </w:pPr>
      <w:bookmarkStart w:id="39" w:name="_Toc442121970"/>
      <w:r w:rsidRPr="002432BE">
        <w:t xml:space="preserve">4.15.8 </w:t>
      </w:r>
      <w:r>
        <w:t xml:space="preserve">Risk </w:t>
      </w:r>
      <w:r w:rsidR="004B23BB">
        <w:t>Assessments</w:t>
      </w:r>
      <w:bookmarkEnd w:id="39"/>
    </w:p>
    <w:p w:rsidR="00724B7A" w:rsidRPr="00724B7A" w:rsidRDefault="00724B7A" w:rsidP="00724B7A"/>
    <w:p w:rsidR="007F0DAA" w:rsidRPr="00D5780C" w:rsidRDefault="007F0DAA" w:rsidP="00D5780C">
      <w:pPr>
        <w:ind w:left="360"/>
        <w:rPr>
          <w:rFonts w:ascii="Times New Roman" w:hAnsi="Times New Roman" w:cs="Times New Roman"/>
        </w:rPr>
      </w:pPr>
      <w:r w:rsidRPr="00D5780C">
        <w:rPr>
          <w:rFonts w:ascii="Times New Roman" w:hAnsi="Times New Roman" w:cs="Times New Roman"/>
        </w:rPr>
        <w:t>All these are in my book1 excel file. Will transfer it here later</w:t>
      </w:r>
    </w:p>
    <w:p w:rsidR="007F0DAA" w:rsidRPr="00D5780C" w:rsidRDefault="007F0DAA" w:rsidP="00D5780C">
      <w:pPr>
        <w:ind w:left="360"/>
        <w:rPr>
          <w:rFonts w:ascii="Times New Roman" w:hAnsi="Times New Roman" w:cs="Times New Roman"/>
        </w:rPr>
      </w:pPr>
      <w:r w:rsidRPr="00D5780C">
        <w:rPr>
          <w:rFonts w:ascii="Times New Roman" w:hAnsi="Times New Roman" w:cs="Times New Roman"/>
        </w:rPr>
        <w:t>Website is forced into a HTTPS/SSL connection therefore all sessions are protected</w:t>
      </w:r>
    </w:p>
    <w:p w:rsidR="007F0DAA" w:rsidRPr="00D5780C" w:rsidRDefault="007F0DAA" w:rsidP="00D5780C">
      <w:pPr>
        <w:ind w:left="360"/>
        <w:rPr>
          <w:rFonts w:ascii="Times New Roman" w:hAnsi="Times New Roman" w:cs="Times New Roman"/>
        </w:rPr>
      </w:pPr>
      <w:r w:rsidRPr="00D5780C">
        <w:rPr>
          <w:rFonts w:ascii="Times New Roman" w:hAnsi="Times New Roman" w:cs="Times New Roman"/>
        </w:rPr>
        <w:t>Every action taking on an account will be logged in the history tab of that particular account, as well as the pet.</w:t>
      </w:r>
    </w:p>
    <w:p w:rsidR="007F0DAA" w:rsidRPr="00D5780C" w:rsidRDefault="007F0DAA" w:rsidP="00D5780C">
      <w:pPr>
        <w:ind w:left="360"/>
        <w:rPr>
          <w:rFonts w:ascii="Times New Roman" w:hAnsi="Times New Roman" w:cs="Times New Roman"/>
        </w:rPr>
      </w:pPr>
      <w:r w:rsidRPr="00D5780C">
        <w:rPr>
          <w:rFonts w:ascii="Times New Roman" w:hAnsi="Times New Roman" w:cs="Times New Roman"/>
        </w:rPr>
        <w:t>The dashboard will show a brief history of the user’s account.</w:t>
      </w:r>
    </w:p>
    <w:p w:rsidR="007F0DAA" w:rsidRPr="00D5780C" w:rsidRDefault="007F0DAA" w:rsidP="00D5780C">
      <w:pPr>
        <w:ind w:left="360"/>
        <w:rPr>
          <w:rFonts w:ascii="Times New Roman" w:hAnsi="Times New Roman" w:cs="Times New Roman"/>
        </w:rPr>
      </w:pPr>
      <w:r w:rsidRPr="00D5780C">
        <w:rPr>
          <w:rFonts w:ascii="Times New Roman" w:hAnsi="Times New Roman" w:cs="Times New Roman"/>
        </w:rPr>
        <w:t>All actions can notify the account holder of a new log.</w:t>
      </w:r>
    </w:p>
    <w:p w:rsidR="007F0DAA" w:rsidRPr="00D5780C" w:rsidRDefault="007F0DAA" w:rsidP="00D5780C">
      <w:pPr>
        <w:ind w:left="360"/>
        <w:rPr>
          <w:rFonts w:ascii="Times New Roman" w:hAnsi="Times New Roman" w:cs="Times New Roman"/>
        </w:rPr>
      </w:pPr>
      <w:r w:rsidRPr="00D5780C">
        <w:rPr>
          <w:rFonts w:ascii="Times New Roman" w:hAnsi="Times New Roman" w:cs="Times New Roman"/>
        </w:rPr>
        <w:t>A two factor login will be optional (via email or possibly phone multimedia message).</w:t>
      </w:r>
    </w:p>
    <w:p w:rsidR="007F0DAA" w:rsidRPr="007F0DAA" w:rsidRDefault="007F0DAA" w:rsidP="007F0DAA"/>
    <w:p w:rsidR="00042C86" w:rsidRPr="002432BE" w:rsidRDefault="00042C86" w:rsidP="00E1660C">
      <w:pPr>
        <w:pStyle w:val="Heading1"/>
      </w:pPr>
      <w:bookmarkStart w:id="40" w:name="_Toc442121971"/>
      <w:r w:rsidRPr="00C350DD">
        <w:rPr>
          <w:highlight w:val="green"/>
        </w:rPr>
        <w:lastRenderedPageBreak/>
        <w:t>5 Design</w:t>
      </w:r>
      <w:bookmarkEnd w:id="40"/>
    </w:p>
    <w:p w:rsidR="00042C86" w:rsidRDefault="00042C86" w:rsidP="00E1660C">
      <w:pPr>
        <w:pStyle w:val="Heading2"/>
      </w:pPr>
      <w:bookmarkStart w:id="41" w:name="_Toc442121972"/>
      <w:r w:rsidRPr="00C350DD">
        <w:rPr>
          <w:highlight w:val="green"/>
        </w:rPr>
        <w:t>5.1 Use Case Diagram</w:t>
      </w:r>
      <w:bookmarkEnd w:id="41"/>
    </w:p>
    <w:p w:rsidR="003E51F9" w:rsidRPr="003E51F9" w:rsidRDefault="006C3C19" w:rsidP="003E51F9">
      <w:r w:rsidRPr="00C350DD">
        <w:object w:dxaOrig="11761" w:dyaOrig="197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25pt;height:647.45pt" o:ole="">
            <v:imagedata r:id="rId6" o:title=""/>
          </v:shape>
          <o:OLEObject Type="Embed" ProgID="Visio.Drawing.15" ShapeID="_x0000_i1025" DrawAspect="Content" ObjectID="_1515865432" r:id="rId7"/>
        </w:object>
      </w:r>
    </w:p>
    <w:p w:rsidR="00042C86" w:rsidRDefault="00042C86" w:rsidP="00E1660C">
      <w:pPr>
        <w:pStyle w:val="Heading2"/>
      </w:pPr>
      <w:bookmarkStart w:id="42" w:name="_Toc442121973"/>
      <w:r w:rsidRPr="00C350DD">
        <w:rPr>
          <w:highlight w:val="green"/>
        </w:rPr>
        <w:lastRenderedPageBreak/>
        <w:t xml:space="preserve">5.2 Context </w:t>
      </w:r>
      <w:r w:rsidR="00E1660C" w:rsidRPr="00C350DD">
        <w:rPr>
          <w:highlight w:val="green"/>
        </w:rPr>
        <w:t>Dataflow</w:t>
      </w:r>
      <w:r w:rsidRPr="00C350DD">
        <w:rPr>
          <w:highlight w:val="green"/>
        </w:rPr>
        <w:t xml:space="preserve"> Diagram</w:t>
      </w:r>
      <w:bookmarkEnd w:id="42"/>
    </w:p>
    <w:p w:rsidR="003E51F9" w:rsidRPr="003E51F9" w:rsidRDefault="006C3C19" w:rsidP="003E51F9">
      <w:r w:rsidRPr="00C350DD">
        <w:object w:dxaOrig="11551" w:dyaOrig="7411">
          <v:shape id="_x0000_i1026" type="#_x0000_t75" style="width:468pt;height:300.35pt" o:ole="">
            <v:imagedata r:id="rId8" o:title=""/>
          </v:shape>
          <o:OLEObject Type="Embed" ProgID="Visio.Drawing.15" ShapeID="_x0000_i1026" DrawAspect="Content" ObjectID="_1515865433" r:id="rId9"/>
        </w:object>
      </w:r>
    </w:p>
    <w:p w:rsidR="00042C86" w:rsidRDefault="00042C86" w:rsidP="00E1660C">
      <w:pPr>
        <w:pStyle w:val="Heading2"/>
      </w:pPr>
      <w:bookmarkStart w:id="43" w:name="_Toc442121974"/>
      <w:r w:rsidRPr="00C350DD">
        <w:rPr>
          <w:highlight w:val="green"/>
        </w:rPr>
        <w:lastRenderedPageBreak/>
        <w:t>5.3 Entity Relationship Diagram</w:t>
      </w:r>
      <w:bookmarkEnd w:id="43"/>
    </w:p>
    <w:p w:rsidR="00A10D42" w:rsidRPr="00A10D42" w:rsidRDefault="00A10D42" w:rsidP="00A10D42">
      <w:r w:rsidRPr="00C350DD">
        <w:rPr>
          <w:noProof/>
          <w:highlight w:val="green"/>
        </w:rPr>
        <w:drawing>
          <wp:inline distT="0" distB="0" distL="0" distR="0" wp14:anchorId="72394E3D" wp14:editId="684653CF">
            <wp:extent cx="5619750" cy="49530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619750" cy="495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2C86" w:rsidRPr="002432BE" w:rsidRDefault="00042C86" w:rsidP="00E1660C">
      <w:pPr>
        <w:pStyle w:val="Heading2"/>
      </w:pPr>
      <w:bookmarkStart w:id="44" w:name="_Toc442121975"/>
      <w:r w:rsidRPr="002432BE">
        <w:lastRenderedPageBreak/>
        <w:t>5.5 Dataflow Diagram</w:t>
      </w:r>
      <w:bookmarkEnd w:id="44"/>
    </w:p>
    <w:p w:rsidR="00E1660C" w:rsidRDefault="00E1660C" w:rsidP="00E1660C">
      <w:pPr>
        <w:pStyle w:val="Heading2"/>
      </w:pPr>
      <w:bookmarkStart w:id="45" w:name="_Toc442121976"/>
      <w:r w:rsidRPr="002E5E7D">
        <w:rPr>
          <w:highlight w:val="green"/>
        </w:rPr>
        <w:t>5.</w:t>
      </w:r>
      <w:r w:rsidR="00093528" w:rsidRPr="002E5E7D">
        <w:rPr>
          <w:highlight w:val="green"/>
        </w:rPr>
        <w:t>6</w:t>
      </w:r>
      <w:r w:rsidRPr="002E5E7D">
        <w:rPr>
          <w:highlight w:val="green"/>
        </w:rPr>
        <w:t xml:space="preserve"> Activity Diagram</w:t>
      </w:r>
      <w:bookmarkEnd w:id="45"/>
    </w:p>
    <w:p w:rsidR="002E5E7D" w:rsidRDefault="002E5E7D" w:rsidP="002E5E7D">
      <w:r>
        <w:object w:dxaOrig="8176" w:dyaOrig="18105">
          <v:shape id="_x0000_i1028" type="#_x0000_t75" style="width:292.3pt;height:647.45pt" o:ole="">
            <v:imagedata r:id="rId11" o:title=""/>
          </v:shape>
          <o:OLEObject Type="Embed" ProgID="Visio.Drawing.15" ShapeID="_x0000_i1028" DrawAspect="Content" ObjectID="_1515865434" r:id="rId12"/>
        </w:object>
      </w:r>
    </w:p>
    <w:p w:rsidR="002E5E7D" w:rsidRDefault="00527AA9" w:rsidP="002E5E7D">
      <w:r>
        <w:object w:dxaOrig="8700" w:dyaOrig="18646">
          <v:shape id="_x0000_i1029" type="#_x0000_t75" style="width:302.5pt;height:9in" o:ole="">
            <v:imagedata r:id="rId13" o:title=""/>
          </v:shape>
          <o:OLEObject Type="Embed" ProgID="Visio.Drawing.15" ShapeID="_x0000_i1029" DrawAspect="Content" ObjectID="_1515865435" r:id="rId14"/>
        </w:object>
      </w:r>
    </w:p>
    <w:p w:rsidR="00527AA9" w:rsidRPr="002E5E7D" w:rsidRDefault="00527AA9" w:rsidP="002E5E7D">
      <w:r>
        <w:object w:dxaOrig="8160" w:dyaOrig="24046">
          <v:shape id="_x0000_i1030" type="#_x0000_t75" style="width:219.75pt;height:646.95pt" o:ole="">
            <v:imagedata r:id="rId15" o:title=""/>
          </v:shape>
          <o:OLEObject Type="Embed" ProgID="Visio.Drawing.15" ShapeID="_x0000_i1030" DrawAspect="Content" ObjectID="_1515865436" r:id="rId16"/>
        </w:object>
      </w:r>
    </w:p>
    <w:p w:rsidR="00981D46" w:rsidRDefault="00093528" w:rsidP="00981D46">
      <w:pPr>
        <w:pStyle w:val="Heading2"/>
      </w:pPr>
      <w:bookmarkStart w:id="46" w:name="_Toc442121977"/>
      <w:r w:rsidRPr="00C94E6C">
        <w:rPr>
          <w:highlight w:val="green"/>
        </w:rPr>
        <w:lastRenderedPageBreak/>
        <w:t>5.7</w:t>
      </w:r>
      <w:r w:rsidR="00981D46" w:rsidRPr="00C94E6C">
        <w:rPr>
          <w:highlight w:val="green"/>
        </w:rPr>
        <w:t xml:space="preserve"> Conceptual Website Diagram</w:t>
      </w:r>
      <w:bookmarkEnd w:id="46"/>
    </w:p>
    <w:p w:rsidR="00C94E6C" w:rsidRPr="00C94E6C" w:rsidRDefault="00495A6B" w:rsidP="00C94E6C">
      <w:r>
        <w:object w:dxaOrig="8761" w:dyaOrig="10501">
          <v:shape id="_x0000_i1027" type="#_x0000_t75" style="width:437.9pt;height:524.95pt" o:ole="">
            <v:imagedata r:id="rId17" o:title=""/>
          </v:shape>
          <o:OLEObject Type="Embed" ProgID="Visio.Drawing.15" ShapeID="_x0000_i1027" DrawAspect="Content" ObjectID="_1515865437" r:id="rId18"/>
        </w:object>
      </w:r>
    </w:p>
    <w:p w:rsidR="00E1660C" w:rsidRPr="002432BE" w:rsidRDefault="00E1660C" w:rsidP="00E1660C">
      <w:pPr>
        <w:pStyle w:val="Heading2"/>
      </w:pPr>
      <w:bookmarkStart w:id="47" w:name="_Toc442121978"/>
      <w:r w:rsidRPr="002432BE">
        <w:t>6 Database Stored Procedures</w:t>
      </w:r>
      <w:bookmarkEnd w:id="47"/>
    </w:p>
    <w:p w:rsidR="00E1660C" w:rsidRPr="002432BE" w:rsidRDefault="00E1660C" w:rsidP="00E1660C">
      <w:pPr>
        <w:pStyle w:val="Heading1"/>
      </w:pPr>
      <w:bookmarkStart w:id="48" w:name="_Toc442121979"/>
      <w:r w:rsidRPr="002432BE">
        <w:t>7 Screenshots</w:t>
      </w:r>
      <w:bookmarkEnd w:id="48"/>
    </w:p>
    <w:p w:rsidR="00042C86" w:rsidRPr="002432BE" w:rsidRDefault="00042C86" w:rsidP="00042C86">
      <w:pPr>
        <w:rPr>
          <w:rFonts w:ascii="Times New Roman" w:hAnsi="Times New Roman" w:cs="Times New Roman"/>
        </w:rPr>
      </w:pPr>
    </w:p>
    <w:sectPr w:rsidR="00042C86" w:rsidRPr="002432B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4C6CB1"/>
    <w:multiLevelType w:val="hybridMultilevel"/>
    <w:tmpl w:val="26B2DE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991B07"/>
    <w:multiLevelType w:val="hybridMultilevel"/>
    <w:tmpl w:val="A016DDA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7364A28"/>
    <w:multiLevelType w:val="hybridMultilevel"/>
    <w:tmpl w:val="DFC63FB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F06F3F"/>
    <w:multiLevelType w:val="hybridMultilevel"/>
    <w:tmpl w:val="337CAA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4924914"/>
    <w:multiLevelType w:val="hybridMultilevel"/>
    <w:tmpl w:val="7AFE01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B81535F"/>
    <w:multiLevelType w:val="hybridMultilevel"/>
    <w:tmpl w:val="89F065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66C2561"/>
    <w:multiLevelType w:val="hybridMultilevel"/>
    <w:tmpl w:val="579463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AEB4621"/>
    <w:multiLevelType w:val="hybridMultilevel"/>
    <w:tmpl w:val="0404743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F1F754E"/>
    <w:multiLevelType w:val="hybridMultilevel"/>
    <w:tmpl w:val="8A7C29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B7D7D03"/>
    <w:multiLevelType w:val="hybridMultilevel"/>
    <w:tmpl w:val="FE50FD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4AD5141"/>
    <w:multiLevelType w:val="hybridMultilevel"/>
    <w:tmpl w:val="5BC6462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54F2774"/>
    <w:multiLevelType w:val="hybridMultilevel"/>
    <w:tmpl w:val="97F652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01047F1"/>
    <w:multiLevelType w:val="hybridMultilevel"/>
    <w:tmpl w:val="6F92B5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1102618"/>
    <w:multiLevelType w:val="hybridMultilevel"/>
    <w:tmpl w:val="31B2F0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0BA065D"/>
    <w:multiLevelType w:val="hybridMultilevel"/>
    <w:tmpl w:val="8AFECF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0F151DC"/>
    <w:multiLevelType w:val="hybridMultilevel"/>
    <w:tmpl w:val="4BBA8F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5390E75"/>
    <w:multiLevelType w:val="hybridMultilevel"/>
    <w:tmpl w:val="9E0247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6EE73E1"/>
    <w:multiLevelType w:val="hybridMultilevel"/>
    <w:tmpl w:val="AEC087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F490605"/>
    <w:multiLevelType w:val="hybridMultilevel"/>
    <w:tmpl w:val="3C76D3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38E4EEF"/>
    <w:multiLevelType w:val="hybridMultilevel"/>
    <w:tmpl w:val="E25438BC"/>
    <w:lvl w:ilvl="0" w:tplc="9A646408">
      <w:start w:val="2"/>
      <w:numFmt w:val="bullet"/>
      <w:lvlText w:val=""/>
      <w:lvlJc w:val="left"/>
      <w:pPr>
        <w:ind w:left="1080" w:hanging="360"/>
      </w:pPr>
      <w:rPr>
        <w:rFonts w:ascii="Symbol" w:eastAsiaTheme="minorHAnsi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 w15:restartNumberingAfterBreak="0">
    <w:nsid w:val="76A61580"/>
    <w:multiLevelType w:val="hybridMultilevel"/>
    <w:tmpl w:val="2BE084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B373264"/>
    <w:multiLevelType w:val="hybridMultilevel"/>
    <w:tmpl w:val="C4CEAD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E2405BF"/>
    <w:multiLevelType w:val="hybridMultilevel"/>
    <w:tmpl w:val="72D268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19"/>
  </w:num>
  <w:num w:numId="3">
    <w:abstractNumId w:val="21"/>
  </w:num>
  <w:num w:numId="4">
    <w:abstractNumId w:val="4"/>
  </w:num>
  <w:num w:numId="5">
    <w:abstractNumId w:val="15"/>
  </w:num>
  <w:num w:numId="6">
    <w:abstractNumId w:val="3"/>
  </w:num>
  <w:num w:numId="7">
    <w:abstractNumId w:val="20"/>
  </w:num>
  <w:num w:numId="8">
    <w:abstractNumId w:val="9"/>
  </w:num>
  <w:num w:numId="9">
    <w:abstractNumId w:val="6"/>
  </w:num>
  <w:num w:numId="10">
    <w:abstractNumId w:val="11"/>
  </w:num>
  <w:num w:numId="11">
    <w:abstractNumId w:val="22"/>
  </w:num>
  <w:num w:numId="12">
    <w:abstractNumId w:val="8"/>
  </w:num>
  <w:num w:numId="13">
    <w:abstractNumId w:val="14"/>
  </w:num>
  <w:num w:numId="14">
    <w:abstractNumId w:val="12"/>
  </w:num>
  <w:num w:numId="15">
    <w:abstractNumId w:val="17"/>
  </w:num>
  <w:num w:numId="16">
    <w:abstractNumId w:val="1"/>
  </w:num>
  <w:num w:numId="17">
    <w:abstractNumId w:val="0"/>
  </w:num>
  <w:num w:numId="18">
    <w:abstractNumId w:val="2"/>
  </w:num>
  <w:num w:numId="19">
    <w:abstractNumId w:val="7"/>
  </w:num>
  <w:num w:numId="20">
    <w:abstractNumId w:val="18"/>
  </w:num>
  <w:num w:numId="21">
    <w:abstractNumId w:val="16"/>
  </w:num>
  <w:num w:numId="22">
    <w:abstractNumId w:val="5"/>
  </w:num>
  <w:num w:numId="23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F33AF"/>
    <w:rsid w:val="000044ED"/>
    <w:rsid w:val="00010334"/>
    <w:rsid w:val="00033256"/>
    <w:rsid w:val="0003482C"/>
    <w:rsid w:val="00042C86"/>
    <w:rsid w:val="00054C21"/>
    <w:rsid w:val="00060247"/>
    <w:rsid w:val="00081046"/>
    <w:rsid w:val="00093528"/>
    <w:rsid w:val="0009615F"/>
    <w:rsid w:val="000A637F"/>
    <w:rsid w:val="000A7389"/>
    <w:rsid w:val="000C5C03"/>
    <w:rsid w:val="000D00EC"/>
    <w:rsid w:val="000D364A"/>
    <w:rsid w:val="000F4C97"/>
    <w:rsid w:val="000F6F2B"/>
    <w:rsid w:val="00130510"/>
    <w:rsid w:val="00154B78"/>
    <w:rsid w:val="001C1047"/>
    <w:rsid w:val="001C55EF"/>
    <w:rsid w:val="001D1359"/>
    <w:rsid w:val="001E2829"/>
    <w:rsid w:val="001E7EBB"/>
    <w:rsid w:val="002107D3"/>
    <w:rsid w:val="00214768"/>
    <w:rsid w:val="00240DAB"/>
    <w:rsid w:val="002432BE"/>
    <w:rsid w:val="00246D3C"/>
    <w:rsid w:val="00266192"/>
    <w:rsid w:val="00273951"/>
    <w:rsid w:val="002B4D76"/>
    <w:rsid w:val="002C75BF"/>
    <w:rsid w:val="002E5E7D"/>
    <w:rsid w:val="002E6679"/>
    <w:rsid w:val="003063AF"/>
    <w:rsid w:val="003173B5"/>
    <w:rsid w:val="00320C13"/>
    <w:rsid w:val="003261AF"/>
    <w:rsid w:val="0033639D"/>
    <w:rsid w:val="003375BC"/>
    <w:rsid w:val="003476E6"/>
    <w:rsid w:val="003713DB"/>
    <w:rsid w:val="0039357C"/>
    <w:rsid w:val="003A0F2C"/>
    <w:rsid w:val="003C5949"/>
    <w:rsid w:val="003E160C"/>
    <w:rsid w:val="003E51F9"/>
    <w:rsid w:val="003F33AF"/>
    <w:rsid w:val="00410DA7"/>
    <w:rsid w:val="00412195"/>
    <w:rsid w:val="0042135F"/>
    <w:rsid w:val="00421594"/>
    <w:rsid w:val="00421AF6"/>
    <w:rsid w:val="00442AA9"/>
    <w:rsid w:val="004732CA"/>
    <w:rsid w:val="0047404C"/>
    <w:rsid w:val="00476A28"/>
    <w:rsid w:val="00495A6B"/>
    <w:rsid w:val="004B23BB"/>
    <w:rsid w:val="004C45A1"/>
    <w:rsid w:val="00505F2B"/>
    <w:rsid w:val="00510309"/>
    <w:rsid w:val="00527AA9"/>
    <w:rsid w:val="00535CDA"/>
    <w:rsid w:val="005601AD"/>
    <w:rsid w:val="00583D9D"/>
    <w:rsid w:val="005E0F79"/>
    <w:rsid w:val="005E3153"/>
    <w:rsid w:val="005F1E3B"/>
    <w:rsid w:val="0061001F"/>
    <w:rsid w:val="00612571"/>
    <w:rsid w:val="006361A7"/>
    <w:rsid w:val="006364E9"/>
    <w:rsid w:val="00652790"/>
    <w:rsid w:val="006551EB"/>
    <w:rsid w:val="00681B98"/>
    <w:rsid w:val="006A3D94"/>
    <w:rsid w:val="006B3558"/>
    <w:rsid w:val="006C3C19"/>
    <w:rsid w:val="006C3F06"/>
    <w:rsid w:val="006C677B"/>
    <w:rsid w:val="006C7973"/>
    <w:rsid w:val="006F23F0"/>
    <w:rsid w:val="006F4E33"/>
    <w:rsid w:val="00700321"/>
    <w:rsid w:val="00724B7A"/>
    <w:rsid w:val="007257A3"/>
    <w:rsid w:val="00743B79"/>
    <w:rsid w:val="0075486A"/>
    <w:rsid w:val="0075731C"/>
    <w:rsid w:val="0076791C"/>
    <w:rsid w:val="00777A7A"/>
    <w:rsid w:val="007851F1"/>
    <w:rsid w:val="007A37B8"/>
    <w:rsid w:val="007B5B6C"/>
    <w:rsid w:val="007C0803"/>
    <w:rsid w:val="007D2064"/>
    <w:rsid w:val="007F0DAA"/>
    <w:rsid w:val="0080388D"/>
    <w:rsid w:val="00822E4B"/>
    <w:rsid w:val="00836982"/>
    <w:rsid w:val="00836BFE"/>
    <w:rsid w:val="00847B14"/>
    <w:rsid w:val="00854DC3"/>
    <w:rsid w:val="00895207"/>
    <w:rsid w:val="008B538D"/>
    <w:rsid w:val="008B71B8"/>
    <w:rsid w:val="008C75C9"/>
    <w:rsid w:val="008E78D0"/>
    <w:rsid w:val="008F2BB6"/>
    <w:rsid w:val="008F5361"/>
    <w:rsid w:val="009004B9"/>
    <w:rsid w:val="00915848"/>
    <w:rsid w:val="00963B79"/>
    <w:rsid w:val="00970093"/>
    <w:rsid w:val="00973B00"/>
    <w:rsid w:val="00981D46"/>
    <w:rsid w:val="009A6CD8"/>
    <w:rsid w:val="009B0037"/>
    <w:rsid w:val="009D1AB7"/>
    <w:rsid w:val="00A10D42"/>
    <w:rsid w:val="00A31057"/>
    <w:rsid w:val="00A559CB"/>
    <w:rsid w:val="00A61ACC"/>
    <w:rsid w:val="00A90B7D"/>
    <w:rsid w:val="00AA1A4D"/>
    <w:rsid w:val="00AA3F24"/>
    <w:rsid w:val="00AB1BAD"/>
    <w:rsid w:val="00AD1FC9"/>
    <w:rsid w:val="00B22F2C"/>
    <w:rsid w:val="00B302B3"/>
    <w:rsid w:val="00B45DAC"/>
    <w:rsid w:val="00B82EF9"/>
    <w:rsid w:val="00B8537D"/>
    <w:rsid w:val="00B936D0"/>
    <w:rsid w:val="00BF26FA"/>
    <w:rsid w:val="00C002EC"/>
    <w:rsid w:val="00C350DD"/>
    <w:rsid w:val="00C3662C"/>
    <w:rsid w:val="00C40209"/>
    <w:rsid w:val="00C4752C"/>
    <w:rsid w:val="00C50386"/>
    <w:rsid w:val="00C94E6C"/>
    <w:rsid w:val="00CA0F24"/>
    <w:rsid w:val="00CC7249"/>
    <w:rsid w:val="00CD239F"/>
    <w:rsid w:val="00D05135"/>
    <w:rsid w:val="00D54043"/>
    <w:rsid w:val="00D5780C"/>
    <w:rsid w:val="00D66286"/>
    <w:rsid w:val="00D66D1A"/>
    <w:rsid w:val="00D670D7"/>
    <w:rsid w:val="00D82D27"/>
    <w:rsid w:val="00DA130E"/>
    <w:rsid w:val="00DC7C9A"/>
    <w:rsid w:val="00DF2228"/>
    <w:rsid w:val="00DF43D5"/>
    <w:rsid w:val="00E1660C"/>
    <w:rsid w:val="00E50FC6"/>
    <w:rsid w:val="00E511BC"/>
    <w:rsid w:val="00E948A6"/>
    <w:rsid w:val="00EA3CB4"/>
    <w:rsid w:val="00ED07CC"/>
    <w:rsid w:val="00ED57AC"/>
    <w:rsid w:val="00ED6193"/>
    <w:rsid w:val="00EE0933"/>
    <w:rsid w:val="00EF26EB"/>
    <w:rsid w:val="00F22DA4"/>
    <w:rsid w:val="00F55132"/>
    <w:rsid w:val="00F71C3A"/>
    <w:rsid w:val="00F72D27"/>
    <w:rsid w:val="00F855C2"/>
    <w:rsid w:val="00F873AF"/>
    <w:rsid w:val="00FA38C3"/>
    <w:rsid w:val="00FA3A75"/>
    <w:rsid w:val="00FA54F6"/>
    <w:rsid w:val="00FF25F2"/>
    <w:rsid w:val="00FF3F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2600BA2-F549-4141-B635-B01877B11C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873AF"/>
    <w:pPr>
      <w:keepNext/>
      <w:keepLines/>
      <w:pBdr>
        <w:bottom w:val="single" w:sz="6" w:space="1" w:color="auto"/>
      </w:pBdr>
      <w:spacing w:before="240" w:after="0"/>
      <w:outlineLvl w:val="0"/>
    </w:pPr>
    <w:rPr>
      <w:rFonts w:ascii="Times New Roman" w:eastAsiaTheme="majorEastAsia" w:hAnsi="Times New Roman" w:cs="Times New Roman"/>
      <w:b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873AF"/>
    <w:pPr>
      <w:keepNext/>
      <w:keepLines/>
      <w:spacing w:before="40" w:after="0"/>
      <w:outlineLvl w:val="1"/>
    </w:pPr>
    <w:rPr>
      <w:rFonts w:ascii="Times New Roman" w:eastAsiaTheme="majorEastAsia" w:hAnsi="Times New Roman" w:cs="Times New Roman"/>
      <w:b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873AF"/>
    <w:pPr>
      <w:keepNext/>
      <w:keepLines/>
      <w:spacing w:before="40" w:after="0"/>
      <w:outlineLvl w:val="2"/>
    </w:pPr>
    <w:rPr>
      <w:rFonts w:ascii="Times New Roman" w:eastAsiaTheme="majorEastAsia" w:hAnsi="Times New Roman" w:cs="Times New Roman"/>
      <w:b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F873AF"/>
    <w:rPr>
      <w:rFonts w:ascii="Times New Roman" w:eastAsiaTheme="majorEastAsia" w:hAnsi="Times New Roman" w:cs="Times New Roman"/>
      <w:b/>
      <w:sz w:val="44"/>
      <w:szCs w:val="44"/>
    </w:rPr>
  </w:style>
  <w:style w:type="character" w:customStyle="1" w:styleId="Heading2Char">
    <w:name w:val="Heading 2 Char"/>
    <w:basedOn w:val="DefaultParagraphFont"/>
    <w:link w:val="Heading2"/>
    <w:uiPriority w:val="9"/>
    <w:rsid w:val="00F873AF"/>
    <w:rPr>
      <w:rFonts w:ascii="Times New Roman" w:eastAsiaTheme="majorEastAsia" w:hAnsi="Times New Roman" w:cs="Times New Roman"/>
      <w:b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F873AF"/>
    <w:rPr>
      <w:rFonts w:ascii="Times New Roman" w:eastAsiaTheme="majorEastAsia" w:hAnsi="Times New Roman" w:cs="Times New Roman"/>
      <w:b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B71B8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8B71B8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B71B8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B71B8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B71B8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6F23F0"/>
    <w:pPr>
      <w:ind w:left="720"/>
      <w:contextualSpacing/>
    </w:pPr>
  </w:style>
  <w:style w:type="table" w:styleId="TableGrid">
    <w:name w:val="Table Grid"/>
    <w:basedOn w:val="TableNormal"/>
    <w:uiPriority w:val="39"/>
    <w:rsid w:val="00A559C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4">
    <w:name w:val="Grid Table 4"/>
    <w:basedOn w:val="TableNormal"/>
    <w:uiPriority w:val="49"/>
    <w:rsid w:val="00FA3A75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GridTable2">
    <w:name w:val="Grid Table 2"/>
    <w:basedOn w:val="TableNormal"/>
    <w:uiPriority w:val="47"/>
    <w:rsid w:val="00060247"/>
    <w:pPr>
      <w:spacing w:after="0" w:line="240" w:lineRule="auto"/>
    </w:p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ListTable3">
    <w:name w:val="List Table 3"/>
    <w:basedOn w:val="TableNormal"/>
    <w:uiPriority w:val="48"/>
    <w:rsid w:val="00060247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0000" w:themeColor="text1"/>
          <w:left w:val="nil"/>
        </w:tcBorders>
      </w:tcPr>
    </w:tblStylePr>
    <w:tblStylePr w:type="swCell">
      <w:tblPr/>
      <w:tcPr>
        <w:tcBorders>
          <w:top w:val="double" w:sz="4" w:space="0" w:color="000000" w:themeColor="text1"/>
          <w:right w:val="nil"/>
        </w:tcBorders>
      </w:tcPr>
    </w:tblStylePr>
  </w:style>
  <w:style w:type="table" w:styleId="GridTable3">
    <w:name w:val="Grid Table 3"/>
    <w:basedOn w:val="TableNormal"/>
    <w:uiPriority w:val="48"/>
    <w:rsid w:val="003063AF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bottom w:val="single" w:sz="4" w:space="0" w:color="666666" w:themeColor="text1" w:themeTint="99"/>
        </w:tcBorders>
      </w:tcPr>
    </w:tblStylePr>
    <w:tblStylePr w:type="nwCell">
      <w:tblPr/>
      <w:tcPr>
        <w:tcBorders>
          <w:bottom w:val="single" w:sz="4" w:space="0" w:color="666666" w:themeColor="text1" w:themeTint="99"/>
        </w:tcBorders>
      </w:tcPr>
    </w:tblStylePr>
    <w:tblStylePr w:type="seCell">
      <w:tblPr/>
      <w:tcPr>
        <w:tcBorders>
          <w:top w:val="single" w:sz="4" w:space="0" w:color="666666" w:themeColor="text1" w:themeTint="99"/>
        </w:tcBorders>
      </w:tcPr>
    </w:tblStylePr>
    <w:tblStylePr w:type="swCell">
      <w:tblPr/>
      <w:tcPr>
        <w:tcBorders>
          <w:top w:val="single" w:sz="4" w:space="0" w:color="666666" w:themeColor="text1" w:themeTint="99"/>
        </w:tcBorders>
      </w:tcPr>
    </w:tblStylePr>
  </w:style>
  <w:style w:type="table" w:styleId="LightList-Accent1">
    <w:name w:val="Light List Accent 1"/>
    <w:basedOn w:val="TableNormal"/>
    <w:uiPriority w:val="61"/>
    <w:rsid w:val="0033639D"/>
    <w:pPr>
      <w:spacing w:after="0" w:line="240" w:lineRule="auto"/>
    </w:pPr>
    <w:tblPr>
      <w:tblStyleRowBandSize w:val="1"/>
      <w:tblStyleColBandSize w:val="1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band1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</w:style>
  <w:style w:type="table" w:styleId="ListTable4">
    <w:name w:val="List Table 4"/>
    <w:basedOn w:val="TableNormal"/>
    <w:uiPriority w:val="49"/>
    <w:rsid w:val="0033639D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6.vsdx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5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image" Target="media/image3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ustom 2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5FA3726-F2B5-4243-B161-3BD8F58550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6</TotalTime>
  <Pages>19</Pages>
  <Words>1872</Words>
  <Characters>10675</Characters>
  <Application>Microsoft Office Word</Application>
  <DocSecurity>0</DocSecurity>
  <Lines>88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acred Heart University</Company>
  <LinksUpToDate>false</LinksUpToDate>
  <CharactersWithSpaces>1252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i</dc:creator>
  <cp:keywords/>
  <dc:description/>
  <cp:lastModifiedBy>Ali Kaba</cp:lastModifiedBy>
  <cp:revision>192</cp:revision>
  <dcterms:created xsi:type="dcterms:W3CDTF">2015-05-18T00:28:00Z</dcterms:created>
  <dcterms:modified xsi:type="dcterms:W3CDTF">2016-02-02T01:57:00Z</dcterms:modified>
</cp:coreProperties>
</file>